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855B0D" w:rsidRDefault="007D37E4" w:rsidP="00E200F7">
      <w:pPr>
        <w:spacing w:after="0" w:line="360" w:lineRule="auto"/>
        <w:jc w:val="center"/>
      </w:pPr>
      <w:r w:rsidRPr="00855B0D">
        <w:t>МИНОБРНАУКИ РОССИИ</w:t>
      </w:r>
    </w:p>
    <w:p w14:paraId="344CEAD4" w14:textId="370FBEED" w:rsidR="007D37E4" w:rsidRPr="00855B0D" w:rsidRDefault="007D37E4" w:rsidP="00E200F7">
      <w:pPr>
        <w:spacing w:after="0" w:line="360" w:lineRule="auto"/>
        <w:jc w:val="center"/>
      </w:pPr>
      <w:r w:rsidRPr="00855B0D">
        <w:t>Федеральное государственное бюджетное образовательное учреждение</w:t>
      </w:r>
      <w:r w:rsidR="0064758B" w:rsidRPr="00855B0D">
        <w:t> </w:t>
      </w:r>
      <w:r w:rsidRPr="00855B0D">
        <w:t>высшего</w:t>
      </w:r>
      <w:r w:rsidR="00855B0D">
        <w:t> </w:t>
      </w:r>
      <w:r w:rsidRPr="00855B0D">
        <w:t>образования</w:t>
      </w:r>
    </w:p>
    <w:p w14:paraId="05D99266" w14:textId="557B48A6" w:rsidR="007D37E4" w:rsidRPr="00855B0D" w:rsidRDefault="007D37E4" w:rsidP="00E200F7">
      <w:pPr>
        <w:spacing w:after="0" w:line="360" w:lineRule="auto"/>
        <w:jc w:val="center"/>
      </w:pPr>
      <w:r w:rsidRPr="00855B0D">
        <w:t>«Ижевский государственный технический университет имени М.Т.</w:t>
      </w:r>
      <w:r w:rsidR="00E200F7">
        <w:t xml:space="preserve"> </w:t>
      </w:r>
      <w:r w:rsidRPr="00855B0D">
        <w:t>Калашникова</w:t>
      </w:r>
      <w:r w:rsidR="0064758B" w:rsidRPr="00855B0D">
        <w:t>»</w:t>
      </w:r>
    </w:p>
    <w:p w14:paraId="2F953242" w14:textId="209028D5" w:rsidR="0064758B" w:rsidRPr="00855B0D" w:rsidRDefault="0064758B" w:rsidP="00E200F7">
      <w:pPr>
        <w:spacing w:after="0" w:line="360" w:lineRule="auto"/>
        <w:jc w:val="center"/>
      </w:pPr>
      <w:r w:rsidRPr="00855B0D">
        <w:t>(ФГБОУ ВО «ИжГТУ имени М.Т.</w:t>
      </w:r>
      <w:r w:rsidR="00E200F7">
        <w:t xml:space="preserve"> </w:t>
      </w:r>
      <w:r w:rsidRPr="00855B0D">
        <w:t>Калашникова)</w:t>
      </w:r>
    </w:p>
    <w:p w14:paraId="40C4B2ED" w14:textId="4AEB3292" w:rsidR="007D37E4" w:rsidRPr="00855B0D" w:rsidRDefault="007D37E4" w:rsidP="00E200F7">
      <w:pPr>
        <w:spacing w:after="0" w:line="360" w:lineRule="auto"/>
        <w:jc w:val="center"/>
      </w:pPr>
      <w:r w:rsidRPr="00855B0D">
        <w:t>Кафедра «Программное обеспечение»</w:t>
      </w:r>
    </w:p>
    <w:p w14:paraId="3BFFE5ED" w14:textId="63249B99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0E722902" w14:textId="4C9BDED5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38CEC69" w14:textId="105654AF" w:rsidR="000452FE" w:rsidRPr="00855B0D" w:rsidRDefault="000452FE" w:rsidP="0064758B">
      <w:pPr>
        <w:spacing w:after="0" w:line="360" w:lineRule="auto"/>
        <w:rPr>
          <w:sz w:val="22"/>
          <w:szCs w:val="22"/>
        </w:rPr>
      </w:pPr>
    </w:p>
    <w:p w14:paraId="5AFB7D90" w14:textId="721C5BC4" w:rsidR="000452FE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4F96DF5" w14:textId="2FFC1E4E" w:rsid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623690E" w14:textId="77777777" w:rsidR="00855B0D" w:rsidRP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0E2523D" w14:textId="77777777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ПОЯСНИТЕЛЬНАЯ ЗАПИСКА</w:t>
      </w:r>
    </w:p>
    <w:p w14:paraId="16548801" w14:textId="58B20795" w:rsidR="007D37E4" w:rsidRPr="00855B0D" w:rsidRDefault="007D37E4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к выпускной квалификационной работе бакалавра на тему:</w:t>
      </w:r>
    </w:p>
    <w:p w14:paraId="40D9B3A6" w14:textId="77777777" w:rsidR="0064758B" w:rsidRPr="00855B0D" w:rsidRDefault="0064758B" w:rsidP="00E200F7">
      <w:pPr>
        <w:spacing w:after="0" w:line="360" w:lineRule="auto"/>
        <w:jc w:val="center"/>
        <w:rPr>
          <w:rFonts w:eastAsia="Times New Roman"/>
          <w:lang w:eastAsia="ru-RU"/>
        </w:rPr>
      </w:pPr>
    </w:p>
    <w:p w14:paraId="7418E7D1" w14:textId="7D0CDBCB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«Система управления учебным процессом. Серверная часть»</w:t>
      </w:r>
    </w:p>
    <w:p w14:paraId="5CA4D083" w14:textId="77777777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C9BE569" w14:textId="47822C4E" w:rsidR="000452FE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3F00D3E7" w14:textId="15708A66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83C819E" w14:textId="429CFD7E" w:rsidR="000452FE" w:rsidRDefault="000452FE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BB5A1EB" w14:textId="77777777" w:rsidR="00E200F7" w:rsidRPr="00855B0D" w:rsidRDefault="00E200F7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855B0D" w14:paraId="7F7F1DBE" w14:textId="77777777" w:rsidTr="000452FE">
        <w:tc>
          <w:tcPr>
            <w:tcW w:w="2500" w:type="pct"/>
          </w:tcPr>
          <w:p w14:paraId="1FB0AECE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Дипломник</w:t>
            </w:r>
          </w:p>
          <w:p w14:paraId="738BD9D4" w14:textId="14A31096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студент гр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>.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Б08-191-2</w:t>
            </w:r>
          </w:p>
        </w:tc>
        <w:tc>
          <w:tcPr>
            <w:tcW w:w="2500" w:type="pct"/>
          </w:tcPr>
          <w:p w14:paraId="6E014ABC" w14:textId="77777777" w:rsidR="00E200F7" w:rsidRDefault="00E200F7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730A036" w14:textId="00378BF8" w:rsidR="007D37E4" w:rsidRPr="00855B0D" w:rsidRDefault="007D37E4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М.Л. Поздеев</w:t>
            </w:r>
          </w:p>
        </w:tc>
      </w:tr>
      <w:tr w:rsidR="007D37E4" w:rsidRPr="00855B0D" w14:paraId="15A41BE2" w14:textId="77777777" w:rsidTr="000452FE">
        <w:tc>
          <w:tcPr>
            <w:tcW w:w="2500" w:type="pct"/>
          </w:tcPr>
          <w:p w14:paraId="3FBD77BD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4AA4F1F7" w14:textId="67EBB38C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4E378F5" w14:textId="3ABBE9EC" w:rsidR="007D37E4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Р.</w:t>
            </w:r>
            <w:r w:rsidR="009E6B12" w:rsidRPr="00855B0D">
              <w:rPr>
                <w:rFonts w:ascii="Times New Roman" w:eastAsia="Times New Roman" w:hAnsi="Times New Roman"/>
                <w:sz w:val="24"/>
                <w:lang w:eastAsia="ru-RU"/>
              </w:rPr>
              <w:t>О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. Султанов</w:t>
            </w:r>
          </w:p>
        </w:tc>
      </w:tr>
      <w:tr w:rsidR="007D37E4" w:rsidRPr="00855B0D" w14:paraId="11C094BE" w14:textId="77777777" w:rsidTr="000452FE">
        <w:tc>
          <w:tcPr>
            <w:tcW w:w="2500" w:type="pct"/>
          </w:tcPr>
          <w:p w14:paraId="5ED02201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3CE6E83" w14:textId="2DFB1D78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proofErr w:type="spellStart"/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1728762" w14:textId="026D1150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     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 xml:space="preserve"> 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В.П. Соболева</w:t>
            </w:r>
          </w:p>
        </w:tc>
      </w:tr>
      <w:tr w:rsidR="007D37E4" w:rsidRPr="00855B0D" w14:paraId="553CAA9E" w14:textId="77777777" w:rsidTr="000452FE">
        <w:tc>
          <w:tcPr>
            <w:tcW w:w="2500" w:type="pct"/>
          </w:tcPr>
          <w:p w14:paraId="70128623" w14:textId="77777777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E15399A" w14:textId="4EC01678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Зав. кафедрой ПО</w:t>
            </w:r>
          </w:p>
          <w:p w14:paraId="24170435" w14:textId="4AF1ECC6" w:rsidR="0064758B" w:rsidRPr="00855B0D" w:rsidRDefault="0064758B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</w:tc>
        <w:tc>
          <w:tcPr>
            <w:tcW w:w="2500" w:type="pct"/>
          </w:tcPr>
          <w:p w14:paraId="4B0ACA4A" w14:textId="77777777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22092E29" w14:textId="1BC455F9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6D6FA69" w14:textId="39E01F83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43AC23D" w14:textId="77777777" w:rsidR="00855B0D" w:rsidRPr="00855B0D" w:rsidRDefault="00855B0D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6116BDA9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3FFD8A4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29E02F27" w14:textId="77777777" w:rsidR="0064758B" w:rsidRPr="00855B0D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Ижевск 2020</w:t>
      </w:r>
    </w:p>
    <w:p w14:paraId="753B79B8" w14:textId="77777777" w:rsidR="0064758B" w:rsidRPr="00855B0D" w:rsidRDefault="0064758B" w:rsidP="0064758B">
      <w:pPr>
        <w:spacing w:after="0" w:line="360" w:lineRule="auto"/>
        <w:contextualSpacing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lastRenderedPageBreak/>
        <w:t>РЕФЕРАТ</w:t>
      </w:r>
    </w:p>
    <w:p w14:paraId="64B9C421" w14:textId="22E8233F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Пояснительная записка к выпускной квалификационной работе бакалавра размещена на </w:t>
      </w:r>
      <w:r w:rsidR="006A6B45">
        <w:rPr>
          <w:rFonts w:eastAsia="Times New Roman"/>
          <w:lang w:eastAsia="ru-RU"/>
        </w:rPr>
        <w:t>73</w:t>
      </w:r>
      <w:r w:rsidRPr="00855B0D">
        <w:rPr>
          <w:rFonts w:eastAsia="Times New Roman"/>
          <w:lang w:eastAsia="ru-RU"/>
        </w:rPr>
        <w:t xml:space="preserve"> листах, содержит в себе </w:t>
      </w:r>
      <w:r w:rsidR="006A6B45">
        <w:rPr>
          <w:rFonts w:eastAsia="Times New Roman"/>
          <w:lang w:eastAsia="ru-RU"/>
        </w:rPr>
        <w:t>14</w:t>
      </w:r>
      <w:r w:rsidRPr="00855B0D">
        <w:rPr>
          <w:rFonts w:eastAsia="Times New Roman"/>
          <w:lang w:eastAsia="ru-RU"/>
        </w:rPr>
        <w:t xml:space="preserve"> рисунков, </w:t>
      </w:r>
      <w:r w:rsidR="006A6B45">
        <w:rPr>
          <w:rFonts w:eastAsia="Times New Roman"/>
          <w:lang w:eastAsia="ru-RU"/>
        </w:rPr>
        <w:t>4</w:t>
      </w:r>
      <w:r w:rsidRPr="00855B0D">
        <w:rPr>
          <w:rFonts w:eastAsia="Times New Roman"/>
          <w:lang w:eastAsia="ru-RU"/>
        </w:rPr>
        <w:t xml:space="preserve"> из которых являются схемами алгоритмов.</w:t>
      </w:r>
    </w:p>
    <w:p w14:paraId="7BFB45CE" w14:textId="0BF0D8CA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Ключевые слова: управление учебным процессом, серверная часть, серверное приложение, база данных, клиентское приложение, регистрация, авторизация, аутентификация, </w:t>
      </w:r>
      <w:r w:rsidR="00ED5A1A" w:rsidRPr="00855B0D">
        <w:rPr>
          <w:rFonts w:eastAsia="Times New Roman"/>
          <w:lang w:eastAsia="ru-RU"/>
        </w:rPr>
        <w:t>сервис авторизации, сервис ресурсов.</w:t>
      </w:r>
    </w:p>
    <w:p w14:paraId="16C88F81" w14:textId="3B1661FC" w:rsidR="00FB288A" w:rsidRPr="00855B0D" w:rsidRDefault="00FA0758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Цель работы – разработка</w:t>
      </w:r>
      <w:r w:rsidR="003E3083" w:rsidRPr="00855B0D">
        <w:rPr>
          <w:rFonts w:eastAsia="Times New Roman"/>
          <w:lang w:eastAsia="ru-RU"/>
        </w:rPr>
        <w:t xml:space="preserve"> </w:t>
      </w:r>
      <w:r w:rsidRPr="00855B0D">
        <w:rPr>
          <w:rFonts w:eastAsia="Times New Roman"/>
          <w:lang w:eastAsia="ru-RU"/>
        </w:rPr>
        <w:t xml:space="preserve">системы, призванной </w:t>
      </w:r>
      <w:r w:rsidR="00FB288A" w:rsidRPr="00855B0D">
        <w:rPr>
          <w:rFonts w:eastAsia="Times New Roman"/>
          <w:lang w:eastAsia="ru-RU"/>
        </w:rPr>
        <w:t>повысить эффективность</w:t>
      </w:r>
      <w:r w:rsidRPr="00855B0D">
        <w:rPr>
          <w:rFonts w:eastAsia="Times New Roman"/>
          <w:lang w:eastAsia="ru-RU"/>
        </w:rPr>
        <w:t xml:space="preserve"> управлени</w:t>
      </w:r>
      <w:r w:rsidR="00FB288A" w:rsidRPr="00855B0D">
        <w:rPr>
          <w:rFonts w:eastAsia="Times New Roman"/>
          <w:lang w:eastAsia="ru-RU"/>
        </w:rPr>
        <w:t>я</w:t>
      </w:r>
      <w:r w:rsidRPr="00855B0D">
        <w:rPr>
          <w:rFonts w:eastAsia="Times New Roman"/>
          <w:lang w:eastAsia="ru-RU"/>
        </w:rPr>
        <w:t xml:space="preserve"> учебным процессом</w:t>
      </w:r>
      <w:r w:rsidR="00FB288A" w:rsidRPr="00855B0D">
        <w:rPr>
          <w:rFonts w:eastAsia="Times New Roman"/>
          <w:lang w:eastAsia="ru-RU"/>
        </w:rPr>
        <w:t xml:space="preserve"> для студентов и преподавателей</w:t>
      </w:r>
      <w:r w:rsidR="003E3083" w:rsidRPr="00855B0D">
        <w:rPr>
          <w:rFonts w:eastAsia="Times New Roman"/>
          <w:lang w:eastAsia="ru-RU"/>
        </w:rPr>
        <w:t>. В частности, требуется разработать серверную часть системы</w:t>
      </w:r>
      <w:r w:rsidR="0017555F" w:rsidRPr="00855B0D">
        <w:rPr>
          <w:rFonts w:eastAsia="Times New Roman"/>
          <w:lang w:eastAsia="ru-RU"/>
        </w:rPr>
        <w:t>.</w:t>
      </w:r>
    </w:p>
    <w:p w14:paraId="0E2B7807" w14:textId="7EFE9A8F" w:rsidR="003E3083" w:rsidRPr="00855B0D" w:rsidRDefault="003E3083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В </w:t>
      </w:r>
      <w:r w:rsidR="0017555F" w:rsidRPr="00855B0D">
        <w:rPr>
          <w:rFonts w:eastAsia="Times New Roman"/>
          <w:lang w:eastAsia="ru-RU"/>
        </w:rPr>
        <w:t>процессе</w:t>
      </w:r>
      <w:r w:rsidRPr="00855B0D">
        <w:rPr>
          <w:rFonts w:eastAsia="Times New Roman"/>
          <w:lang w:eastAsia="ru-RU"/>
        </w:rPr>
        <w:t xml:space="preserve"> работы был</w:t>
      </w:r>
      <w:r w:rsidR="0017555F" w:rsidRPr="00855B0D">
        <w:rPr>
          <w:rFonts w:eastAsia="Times New Roman"/>
          <w:lang w:eastAsia="ru-RU"/>
        </w:rPr>
        <w:t>о проведено исследование уже существующих систем с похожей целью и выявлены их основные недостатки. Также были</w:t>
      </w:r>
      <w:r w:rsidRPr="00855B0D">
        <w:rPr>
          <w:rFonts w:eastAsia="Times New Roman"/>
          <w:lang w:eastAsia="ru-RU"/>
        </w:rPr>
        <w:t xml:space="preserve"> изучены инструменты</w:t>
      </w:r>
      <w:r w:rsidR="0017555F" w:rsidRPr="00855B0D">
        <w:rPr>
          <w:rFonts w:eastAsia="Times New Roman"/>
          <w:lang w:eastAsia="ru-RU"/>
        </w:rPr>
        <w:t xml:space="preserve">, </w:t>
      </w:r>
      <w:r w:rsidRPr="00855B0D">
        <w:rPr>
          <w:rFonts w:eastAsia="Times New Roman"/>
          <w:lang w:eastAsia="ru-RU"/>
        </w:rPr>
        <w:t>необходимы</w:t>
      </w:r>
      <w:r w:rsidR="0017555F" w:rsidRPr="00855B0D">
        <w:rPr>
          <w:rFonts w:eastAsia="Times New Roman"/>
          <w:lang w:eastAsia="ru-RU"/>
        </w:rPr>
        <w:t>е</w:t>
      </w:r>
      <w:r w:rsidRPr="00855B0D">
        <w:rPr>
          <w:rFonts w:eastAsia="Times New Roman"/>
          <w:lang w:eastAsia="ru-RU"/>
        </w:rPr>
        <w:t xml:space="preserve"> для выполнения поставленной задачи.</w:t>
      </w:r>
    </w:p>
    <w:p w14:paraId="2F5194DD" w14:textId="5CE6E29D" w:rsidR="00DC14B5" w:rsidRPr="00855B0D" w:rsidRDefault="00DC14B5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В результате работы б</w:t>
      </w:r>
      <w:r w:rsidR="00FB288A" w:rsidRPr="00855B0D">
        <w:rPr>
          <w:rFonts w:eastAsia="Times New Roman"/>
          <w:lang w:eastAsia="ru-RU"/>
        </w:rPr>
        <w:t>ыл</w:t>
      </w:r>
      <w:r w:rsidRPr="00855B0D">
        <w:rPr>
          <w:rFonts w:eastAsia="Times New Roman"/>
          <w:lang w:eastAsia="ru-RU"/>
        </w:rPr>
        <w:t>и</w:t>
      </w:r>
      <w:r w:rsidR="00FB288A" w:rsidRPr="00855B0D">
        <w:rPr>
          <w:rFonts w:eastAsia="Times New Roman"/>
          <w:lang w:eastAsia="ru-RU"/>
        </w:rPr>
        <w:t xml:space="preserve"> разработан</w:t>
      </w:r>
      <w:r w:rsidRPr="00855B0D">
        <w:rPr>
          <w:rFonts w:eastAsia="Times New Roman"/>
          <w:lang w:eastAsia="ru-RU"/>
        </w:rPr>
        <w:t>ы</w:t>
      </w:r>
      <w:r w:rsidR="00FB288A" w:rsidRPr="00855B0D">
        <w:rPr>
          <w:rFonts w:eastAsia="Times New Roman"/>
          <w:lang w:eastAsia="ru-RU"/>
        </w:rPr>
        <w:t xml:space="preserve"> база данных системы и серверное приложение, предоставляющее доступ к данным</w:t>
      </w:r>
      <w:r w:rsidR="0017555F" w:rsidRPr="00855B0D">
        <w:rPr>
          <w:rFonts w:eastAsia="Times New Roman"/>
          <w:lang w:eastAsia="ru-RU"/>
        </w:rPr>
        <w:t>, лежащим на сервере,</w:t>
      </w:r>
      <w:r w:rsidR="00FB288A" w:rsidRPr="00855B0D">
        <w:rPr>
          <w:rFonts w:eastAsia="Times New Roman"/>
          <w:lang w:eastAsia="ru-RU"/>
        </w:rPr>
        <w:t xml:space="preserve"> клиентски</w:t>
      </w:r>
      <w:r w:rsidR="0017555F" w:rsidRPr="00855B0D">
        <w:rPr>
          <w:rFonts w:eastAsia="Times New Roman"/>
          <w:lang w:eastAsia="ru-RU"/>
        </w:rPr>
        <w:t>м</w:t>
      </w:r>
      <w:r w:rsidR="00FB288A" w:rsidRPr="00855B0D">
        <w:rPr>
          <w:rFonts w:eastAsia="Times New Roman"/>
          <w:lang w:eastAsia="ru-RU"/>
        </w:rPr>
        <w:t xml:space="preserve"> приложени</w:t>
      </w:r>
      <w:r w:rsidR="0017555F" w:rsidRPr="00855B0D">
        <w:rPr>
          <w:rFonts w:eastAsia="Times New Roman"/>
          <w:lang w:eastAsia="ru-RU"/>
        </w:rPr>
        <w:t>ям</w:t>
      </w:r>
      <w:r w:rsidR="00FB288A" w:rsidRPr="00855B0D">
        <w:rPr>
          <w:rFonts w:eastAsia="Times New Roman"/>
          <w:lang w:eastAsia="ru-RU"/>
        </w:rPr>
        <w:t>.</w:t>
      </w:r>
    </w:p>
    <w:p w14:paraId="41BC209C" w14:textId="385F4CE9" w:rsidR="007D37E4" w:rsidRPr="001077C7" w:rsidRDefault="00FB288A" w:rsidP="001077C7">
      <w:pPr>
        <w:spacing w:after="0" w:line="360" w:lineRule="auto"/>
        <w:ind w:firstLine="709"/>
        <w:contextualSpacing/>
        <w:jc w:val="both"/>
        <w:rPr>
          <w:rFonts w:eastAsia="Times New Roman"/>
          <w:sz w:val="28"/>
          <w:szCs w:val="28"/>
          <w:lang w:eastAsia="ru-RU"/>
        </w:rPr>
      </w:pPr>
      <w:r w:rsidRPr="00855B0D">
        <w:rPr>
          <w:rFonts w:eastAsia="Times New Roman"/>
          <w:lang w:eastAsia="ru-RU"/>
        </w:rPr>
        <w:t xml:space="preserve">  </w:t>
      </w:r>
      <w:r w:rsidR="00DC14B5" w:rsidRPr="00855B0D">
        <w:rPr>
          <w:rFonts w:eastAsia="Times New Roman"/>
          <w:lang w:eastAsia="ru-RU"/>
        </w:rPr>
        <w:t xml:space="preserve">Разработанная серверная часть позволяет реализовать в клиентских приложениях необходимые функции. Инструменты, которые использовались в разработке – дают возможность установить </w:t>
      </w:r>
      <w:r w:rsidR="001077C7" w:rsidRPr="00855B0D">
        <w:rPr>
          <w:rFonts w:eastAsia="Times New Roman"/>
          <w:lang w:eastAsia="ru-RU"/>
        </w:rPr>
        <w:t>базу данных и серверное приложение на всех популярных серверных операционных системах, что позволит сократить затраты на содержание системы и на обучение администраторов.</w:t>
      </w:r>
      <w:r w:rsidR="007D37E4" w:rsidRPr="004C4CCB">
        <w:rPr>
          <w:rFonts w:eastAsia="Times New Roman"/>
          <w:lang w:eastAsia="ru-RU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-330453830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lang w:eastAsia="en-US"/>
        </w:rPr>
      </w:sdtEndPr>
      <w:sdtContent>
        <w:p w14:paraId="359EA99B" w14:textId="3710E503" w:rsidR="007D3AD3" w:rsidRPr="00E200F7" w:rsidRDefault="00E200F7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200F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261534F9" w14:textId="5360C2E3" w:rsidR="006A6B45" w:rsidRPr="006A6B45" w:rsidRDefault="007D3AD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r w:rsidRPr="006A6B45">
            <w:rPr>
              <w:sz w:val="24"/>
            </w:rPr>
            <w:fldChar w:fldCharType="begin"/>
          </w:r>
          <w:r w:rsidRPr="006A6B45">
            <w:rPr>
              <w:sz w:val="24"/>
            </w:rPr>
            <w:instrText xml:space="preserve"> TOC \o "1-3" \h \z \u </w:instrText>
          </w:r>
          <w:r w:rsidRPr="006A6B45">
            <w:rPr>
              <w:sz w:val="24"/>
            </w:rPr>
            <w:fldChar w:fldCharType="separate"/>
          </w:r>
          <w:hyperlink w:anchor="_Toc43363113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ВВЕДЕНИ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3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5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69E0C47" w14:textId="73C3D515" w:rsidR="006A6B45" w:rsidRPr="006A6B45" w:rsidRDefault="00AA1EE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4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 РАЗРАБОТКА СИСТЕМЫ УПРАВЛЕНИЯ УЧЕБНЫМ ПРОЦЕССОМ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4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6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849AEC6" w14:textId="2C9CD1EC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5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 Обоснование целесообразности разработки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5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6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C2B77F" w14:textId="4E68330C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6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1. Назначение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6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6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2066D9C" w14:textId="48D9BDD4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7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2. Обоснование цели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7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6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A7D7C9" w14:textId="460BDDA5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8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1.3. Обоснование состава автоматизируемых задач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8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6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10DF2E4" w14:textId="35FAE912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9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2. Аналитический обзор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9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7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F2BE97F" w14:textId="5DD3A98A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0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 Основные требования к систем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0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9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2A990B7" w14:textId="5E0FFDBB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1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1. Основные цели создания системы и критерии эффективности ее функционирования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1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9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E21A5AF" w14:textId="0E7CB680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2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2. Функциональное назначение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2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0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DDDEF4" w14:textId="01C8666F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3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3. Особенности системы, условия эксплуатации, определяющие основные требования к систем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3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9BEE8D7" w14:textId="639710CB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4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4. Требования к функциональной структуре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4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F774C6" w14:textId="178B6097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5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5. Типовые проектные решения и (или) пакеты прикладных программ, применяемых в систем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5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3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F477C4A" w14:textId="22F584B3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6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6. Требования к техническому обеспечению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6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3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477EABD" w14:textId="4F88B027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7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7. Требования к информационному обеспечению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7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77535EA" w14:textId="69C31F06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8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8. Требования к программному обеспечению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8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6A2495F" w14:textId="0863EE5E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9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1.3.</w:t>
            </w:r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  <w:lang w:val="en-US"/>
              </w:rPr>
              <w:t>9</w:t>
            </w:r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. Перспективность системы, возможности ее развития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29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AE5828C" w14:textId="47988427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0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 Основные технические решения проекта систе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0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1CE282E" w14:textId="366BD5ED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1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1. Описание организации информационной баз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1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CE80ECD" w14:textId="724494C8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2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  <w:lang w:eastAsia="ru-RU"/>
              </w:rPr>
              <w:t>1.4.2. Описание системы программного обеспечения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2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7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8CC11D" w14:textId="0CA4F946" w:rsidR="006A6B45" w:rsidRPr="006A6B45" w:rsidRDefault="00AA1EE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3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 РАЗРАБОТКА ЗАДАЧ ПО СЕРВЕРНОЙ ЧАСТИ СИСТЕМЫ УПРАВЛЕНИЯ УЧЕБНЫМ ПРОЦЕССОМ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3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8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BD962EF" w14:textId="51A204E9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4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 Разработка сервиса авторизации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4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8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B525CB" w14:textId="38F1A63F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5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1. Описание постановки задачи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5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8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977B4B6" w14:textId="046A4DF4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6" w:history="1">
            <w:r w:rsidR="006A6B45" w:rsidRPr="006A6B45">
              <w:rPr>
                <w:rStyle w:val="a6"/>
                <w:rFonts w:eastAsia="Times New Roman"/>
                <w:bCs/>
                <w:noProof/>
                <w:sz w:val="24"/>
                <w:szCs w:val="22"/>
              </w:rPr>
              <w:t>2.1.2. Описание алгоритма регистрации пользователей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6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19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05C8D66" w14:textId="09CA4E2C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7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1.3. Описание алгоритма аутентификации и авторизации пользователей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7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21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9A94F62" w14:textId="0378A243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8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2. Разработка сервиса ресурсов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8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25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F572776" w14:textId="5468131F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9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2.1. Описание постановки задачи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39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25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D91B0EF" w14:textId="791DD434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0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2.2. Описание алгоритма предоставления данных для приложений преподавателя и студента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0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27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93D9D37" w14:textId="66D139E6" w:rsidR="006A6B45" w:rsidRPr="006A6B45" w:rsidRDefault="00AA1EE3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1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3. Описание контрольного примера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1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BC4F908" w14:textId="7F63BB1A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2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3.1. Назначени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2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E928EA1" w14:textId="40FD35AE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3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3.2. Исходные данны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3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776B7E3" w14:textId="4B2B7751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4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3.4. Результаты расчета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4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2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07973FC" w14:textId="20397118" w:rsidR="006A6B45" w:rsidRPr="006A6B45" w:rsidRDefault="00AA1EE3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5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2.3.5. Результаты испытания программы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5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4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E6328F8" w14:textId="6E97741A" w:rsidR="006A6B45" w:rsidRPr="006A6B45" w:rsidRDefault="00AA1EE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6" w:history="1">
            <w:r w:rsidR="006A6B45" w:rsidRPr="006A6B45">
              <w:rPr>
                <w:rStyle w:val="a6"/>
                <w:rFonts w:eastAsia="Calibri"/>
                <w:noProof/>
                <w:sz w:val="24"/>
                <w:szCs w:val="22"/>
              </w:rPr>
              <w:t>ПРИЛОЖЕНИЕ 1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46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37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2DD7F38" w14:textId="4248A303" w:rsidR="007D3AD3" w:rsidRPr="006A6B45" w:rsidRDefault="007D3AD3">
          <w:r w:rsidRPr="006A6B45">
            <w:rPr>
              <w:b/>
              <w:bCs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</w:pPr>
      <w:r w:rsidRPr="004C4CCB">
        <w:br w:type="page"/>
      </w:r>
    </w:p>
    <w:p w14:paraId="6D7F6A7E" w14:textId="77777777" w:rsidR="00ED5A1A" w:rsidRPr="00855B0D" w:rsidRDefault="00ED5A1A" w:rsidP="00E200F7">
      <w:pPr>
        <w:spacing w:after="0" w:line="360" w:lineRule="auto"/>
        <w:jc w:val="center"/>
        <w:outlineLvl w:val="0"/>
        <w:rPr>
          <w:rFonts w:eastAsia="Times New Roman"/>
          <w:bCs/>
          <w:color w:val="000000"/>
        </w:rPr>
      </w:pPr>
      <w:bookmarkStart w:id="0" w:name="_Toc43363113"/>
      <w:bookmarkStart w:id="1" w:name="_Toc38790910"/>
      <w:bookmarkStart w:id="2" w:name="_Toc41294057"/>
      <w:bookmarkStart w:id="3" w:name="_Toc327411551"/>
      <w:bookmarkStart w:id="4" w:name="_Toc513162539"/>
      <w:bookmarkStart w:id="5" w:name="_Toc513164541"/>
      <w:r w:rsidRPr="00855B0D">
        <w:rPr>
          <w:rFonts w:eastAsia="Times New Roman"/>
          <w:bCs/>
          <w:color w:val="000000"/>
        </w:rPr>
        <w:lastRenderedPageBreak/>
        <w:t>ВВЕДЕНИЕ</w:t>
      </w:r>
      <w:bookmarkEnd w:id="0"/>
    </w:p>
    <w:p w14:paraId="62C5E6EB" w14:textId="77777777" w:rsidR="00080FF3" w:rsidRPr="00855B0D" w:rsidRDefault="00ED5A1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астоящее время почти у каждого человека имеется в наличии мобильное устройство под управлением какой-либо операционной системы. Причина такой популярности мобильных устройств заключается в том, что</w:t>
      </w:r>
      <w:r w:rsidR="00080FF3" w:rsidRPr="00855B0D">
        <w:rPr>
          <w:rFonts w:eastAsia="Times New Roman"/>
          <w:bCs/>
          <w:color w:val="000000"/>
        </w:rPr>
        <w:t xml:space="preserve"> благодаря им </w:t>
      </w:r>
      <w:r w:rsidRPr="00855B0D">
        <w:rPr>
          <w:rFonts w:eastAsia="Times New Roman"/>
          <w:bCs/>
          <w:color w:val="000000"/>
        </w:rPr>
        <w:t xml:space="preserve">люди </w:t>
      </w:r>
      <w:r w:rsidR="00080FF3" w:rsidRPr="00855B0D">
        <w:rPr>
          <w:rFonts w:eastAsia="Times New Roman"/>
          <w:bCs/>
          <w:color w:val="000000"/>
        </w:rPr>
        <w:t>могут</w:t>
      </w:r>
      <w:r w:rsidRPr="00855B0D">
        <w:rPr>
          <w:rFonts w:eastAsia="Times New Roman"/>
          <w:bCs/>
          <w:color w:val="000000"/>
        </w:rPr>
        <w:t xml:space="preserve"> получать быстрый и удобный доступ к необходимым для них ресурсов в любом месте и в любое время</w:t>
      </w:r>
      <w:r w:rsidR="00080FF3" w:rsidRPr="00855B0D">
        <w:rPr>
          <w:rFonts w:eastAsia="Times New Roman"/>
          <w:bCs/>
          <w:color w:val="000000"/>
        </w:rPr>
        <w:t xml:space="preserve">. </w:t>
      </w:r>
    </w:p>
    <w:p w14:paraId="13F9C079" w14:textId="66EEBBBC" w:rsidR="004667BA" w:rsidRPr="00855B0D" w:rsidRDefault="00080FF3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 xml:space="preserve">В связи с этим разработчики программных продуктов адаптируют свои разработки под мобильные устройства, обеспечивая для своих пользователей удобный доступ к своим ресурсам, а </w:t>
      </w:r>
      <w:r w:rsidR="004667BA" w:rsidRPr="00855B0D">
        <w:rPr>
          <w:rFonts w:eastAsia="Times New Roman"/>
          <w:bCs/>
          <w:color w:val="000000"/>
        </w:rPr>
        <w:t xml:space="preserve">кто-то вообще разрабатывает свои приложения только для мобильных устройств. Не должны оставаться позади и образовательные системы, так как использование в учебном процессе мобильных устройств позволит серьезно увеличить эффективность обучения, а также позволит поднять авторитет учебного заведения среди потенциальных студентов и преподавателей. </w:t>
      </w:r>
    </w:p>
    <w:p w14:paraId="6FA4F728" w14:textId="4034169F" w:rsidR="00124901" w:rsidRPr="00855B0D" w:rsidRDefault="003A3FDF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Для повышения эффективности обучения, система управления учебным процессом должна предоставлять студентам и преподавателям доступ к своим расписаниям, к своим личным данным, к данным обучаемых студентов или обучающих преподавателей, к новостям и объявлениям, связанным с учебой и к набору изучаемых или преподаваемых предметов с детальной информацией о них.</w:t>
      </w:r>
    </w:p>
    <w:p w14:paraId="4EFBB6E3" w14:textId="0E7AE7DE" w:rsidR="00124901" w:rsidRPr="00855B0D" w:rsidRDefault="004667B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екоторых учебных заведениях уже реализованы подобные системы, работающие на мобильных устройствах</w:t>
      </w:r>
      <w:r w:rsidR="00124901" w:rsidRPr="00855B0D">
        <w:rPr>
          <w:rFonts w:eastAsia="Times New Roman"/>
          <w:bCs/>
          <w:color w:val="000000"/>
        </w:rPr>
        <w:t xml:space="preserve">. </w:t>
      </w:r>
      <w:r w:rsidR="003A3FDF" w:rsidRPr="00855B0D">
        <w:rPr>
          <w:rFonts w:eastAsia="Times New Roman"/>
          <w:bCs/>
          <w:color w:val="000000"/>
        </w:rPr>
        <w:t>Они не реализуют всех вышеперечисленных функций, н</w:t>
      </w:r>
      <w:r w:rsidRPr="00855B0D">
        <w:rPr>
          <w:rFonts w:eastAsia="Times New Roman"/>
          <w:bCs/>
          <w:color w:val="000000"/>
        </w:rPr>
        <w:t xml:space="preserve">о их главная проблема в том, что они привязаны к своему учебному заведению, поэтому круг пользователей сильно ограничен, что замедляет развитие </w:t>
      </w:r>
      <w:r w:rsidR="00124901" w:rsidRPr="00855B0D">
        <w:rPr>
          <w:rFonts w:eastAsia="Times New Roman"/>
          <w:bCs/>
          <w:color w:val="000000"/>
        </w:rPr>
        <w:t>таких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124901" w:rsidRPr="00855B0D">
        <w:rPr>
          <w:rFonts w:eastAsia="Times New Roman"/>
          <w:bCs/>
          <w:color w:val="000000"/>
        </w:rPr>
        <w:t>.</w:t>
      </w:r>
    </w:p>
    <w:p w14:paraId="3E880329" w14:textId="77777777" w:rsidR="00380175" w:rsidRPr="00855B0D" w:rsidRDefault="00124901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Из всего вышесказанного следует</w:t>
      </w:r>
      <w:r w:rsidR="003A3FDF" w:rsidRPr="00855B0D">
        <w:rPr>
          <w:rFonts w:eastAsia="Times New Roman"/>
          <w:bCs/>
          <w:color w:val="000000"/>
        </w:rPr>
        <w:t xml:space="preserve">, что </w:t>
      </w:r>
      <w:r w:rsidRPr="00855B0D">
        <w:rPr>
          <w:rFonts w:eastAsia="Times New Roman"/>
          <w:bCs/>
          <w:color w:val="000000"/>
        </w:rPr>
        <w:t xml:space="preserve">цель </w:t>
      </w:r>
      <w:r w:rsidR="00380175" w:rsidRPr="00855B0D">
        <w:rPr>
          <w:rFonts w:eastAsia="Times New Roman"/>
          <w:bCs/>
          <w:color w:val="000000"/>
        </w:rPr>
        <w:t xml:space="preserve">всей </w:t>
      </w:r>
      <w:r w:rsidRPr="00855B0D">
        <w:rPr>
          <w:rFonts w:eastAsia="Times New Roman"/>
          <w:bCs/>
          <w:color w:val="000000"/>
        </w:rPr>
        <w:t>работы</w:t>
      </w:r>
      <w:r w:rsidR="003A3FDF" w:rsidRPr="00855B0D">
        <w:rPr>
          <w:rFonts w:eastAsia="Times New Roman"/>
          <w:bCs/>
          <w:color w:val="000000"/>
        </w:rPr>
        <w:t xml:space="preserve"> заключается в</w:t>
      </w:r>
      <w:r w:rsidRPr="00855B0D">
        <w:rPr>
          <w:rFonts w:eastAsia="Times New Roman"/>
          <w:bCs/>
          <w:color w:val="000000"/>
        </w:rPr>
        <w:t xml:space="preserve"> разработ</w:t>
      </w:r>
      <w:r w:rsidR="003A3FDF" w:rsidRPr="00855B0D">
        <w:rPr>
          <w:rFonts w:eastAsia="Times New Roman"/>
          <w:bCs/>
          <w:color w:val="000000"/>
        </w:rPr>
        <w:t>ке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3A3FDF" w:rsidRPr="00855B0D">
        <w:rPr>
          <w:rFonts w:eastAsia="Times New Roman"/>
          <w:bCs/>
          <w:color w:val="000000"/>
        </w:rPr>
        <w:t>ы</w:t>
      </w:r>
      <w:r w:rsidRPr="00855B0D">
        <w:rPr>
          <w:rFonts w:eastAsia="Times New Roman"/>
          <w:bCs/>
          <w:color w:val="000000"/>
        </w:rPr>
        <w:t xml:space="preserve"> управления учебным процессом</w:t>
      </w:r>
      <w:r w:rsidR="003A3FDF" w:rsidRPr="00855B0D">
        <w:rPr>
          <w:rFonts w:eastAsia="Times New Roman"/>
          <w:bCs/>
          <w:color w:val="000000"/>
        </w:rPr>
        <w:t xml:space="preserve">, которая предоставляет мобильный доступ преподавателям и студентам к важным данным в учебном процессе и не привязана </w:t>
      </w:r>
      <w:r w:rsidR="00380175" w:rsidRPr="00855B0D">
        <w:rPr>
          <w:rFonts w:eastAsia="Times New Roman"/>
          <w:bCs/>
          <w:color w:val="000000"/>
        </w:rPr>
        <w:t>к какому-либо одному учебному заведению</w:t>
      </w:r>
      <w:r w:rsidR="003A3FDF" w:rsidRPr="00855B0D">
        <w:rPr>
          <w:rFonts w:eastAsia="Times New Roman"/>
          <w:bCs/>
          <w:color w:val="000000"/>
        </w:rPr>
        <w:t>.</w:t>
      </w:r>
    </w:p>
    <w:p w14:paraId="2FFAF2D0" w14:textId="0F96747C" w:rsidR="00ED5A1A" w:rsidRPr="004667BA" w:rsidRDefault="00380175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  <w:sz w:val="28"/>
          <w:szCs w:val="28"/>
        </w:rPr>
      </w:pPr>
      <w:r w:rsidRPr="00855B0D">
        <w:rPr>
          <w:rFonts w:eastAsia="Times New Roman"/>
          <w:bCs/>
          <w:color w:val="000000"/>
        </w:rPr>
        <w:t xml:space="preserve">Целью данной работы является разработка серверной части системы. </w:t>
      </w:r>
      <w:r w:rsidR="003A3FDF" w:rsidRPr="00855B0D">
        <w:rPr>
          <w:rFonts w:eastAsia="Times New Roman"/>
          <w:bCs/>
          <w:color w:val="000000"/>
        </w:rPr>
        <w:t xml:space="preserve">Серверная часть системы должна </w:t>
      </w:r>
      <w:r w:rsidRPr="00855B0D">
        <w:rPr>
          <w:rFonts w:eastAsia="Times New Roman"/>
          <w:bCs/>
          <w:color w:val="000000"/>
        </w:rPr>
        <w:t>иметь возможность установки на всех популярных операционных системах, чтобы любое учебное заведение могло без особых проблем развернуть ее на своей инфраструктуре, а также должна обеспечить безопасность хранимых и передаваемых на мобильные приложения данных.</w:t>
      </w:r>
      <w:r w:rsidR="00ED5A1A">
        <w:rPr>
          <w:rFonts w:eastAsia="Times New Roman"/>
          <w:bCs/>
          <w:color w:val="000000"/>
        </w:rPr>
        <w:br w:type="page"/>
      </w:r>
    </w:p>
    <w:p w14:paraId="75EF7716" w14:textId="77777777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6" w:name="_Toc43363114"/>
      <w:r w:rsidRPr="004C4CCB">
        <w:rPr>
          <w:rFonts w:eastAsia="Times New Roman"/>
          <w:bCs/>
          <w:color w:val="000000"/>
        </w:rPr>
        <w:lastRenderedPageBreak/>
        <w:t xml:space="preserve">1. РАЗРАБОТКА </w:t>
      </w:r>
      <w:bookmarkEnd w:id="1"/>
      <w:r w:rsidRPr="004C4CCB">
        <w:rPr>
          <w:rFonts w:eastAsia="Times New Roman"/>
          <w:bCs/>
          <w:color w:val="000000"/>
        </w:rPr>
        <w:t>СИСТЕМЫ УПРАВЛЕНИЯ УЧЕБНЫМ ПРОЦЕССОМ</w:t>
      </w:r>
      <w:bookmarkEnd w:id="2"/>
      <w:bookmarkEnd w:id="6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7" w:name="_Toc517006368"/>
      <w:bookmarkStart w:id="8" w:name="_Toc41294058"/>
      <w:bookmarkStart w:id="9" w:name="_Toc43363115"/>
      <w:r w:rsidRPr="004C4CCB">
        <w:rPr>
          <w:rFonts w:eastAsia="Times New Roman"/>
          <w:bCs/>
          <w:color w:val="000000"/>
        </w:rPr>
        <w:t xml:space="preserve">1.1. Обоснование целесообразности разработки </w:t>
      </w:r>
      <w:bookmarkEnd w:id="3"/>
      <w:r w:rsidRPr="004C4CCB">
        <w:rPr>
          <w:rFonts w:eastAsia="Times New Roman"/>
          <w:bCs/>
          <w:color w:val="000000"/>
        </w:rPr>
        <w:t>системы</w:t>
      </w:r>
      <w:bookmarkEnd w:id="4"/>
      <w:bookmarkEnd w:id="5"/>
      <w:bookmarkEnd w:id="7"/>
      <w:bookmarkEnd w:id="8"/>
      <w:bookmarkEnd w:id="9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10" w:name="_Toc327411552"/>
      <w:bookmarkStart w:id="11" w:name="_Toc513162540"/>
      <w:bookmarkStart w:id="12" w:name="_Toc513164542"/>
      <w:bookmarkStart w:id="13" w:name="_Toc517006369"/>
      <w:bookmarkStart w:id="14" w:name="_Toc41294059"/>
      <w:bookmarkStart w:id="15" w:name="_Toc43363116"/>
      <w:r w:rsidRPr="004C4CCB">
        <w:rPr>
          <w:rFonts w:eastAsia="Times New Roman"/>
          <w:bCs/>
          <w:color w:val="000000"/>
        </w:rPr>
        <w:t>1.1.1. Назначение системы</w:t>
      </w:r>
      <w:bookmarkStart w:id="16" w:name="_Toc327411553"/>
      <w:bookmarkEnd w:id="10"/>
      <w:bookmarkEnd w:id="11"/>
      <w:bookmarkEnd w:id="12"/>
      <w:bookmarkEnd w:id="13"/>
      <w:bookmarkEnd w:id="14"/>
      <w:bookmarkEnd w:id="15"/>
    </w:p>
    <w:p w14:paraId="6B76CBAC" w14:textId="2303BE97" w:rsidR="00052AC8" w:rsidRDefault="00052AC8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bookmarkStart w:id="17" w:name="_Toc513164543"/>
      <w:r>
        <w:rPr>
          <w:rFonts w:eastAsia="Calibri"/>
        </w:rPr>
        <w:t>Назначение системы заключается в</w:t>
      </w:r>
      <w:r w:rsidR="00251E21">
        <w:rPr>
          <w:rFonts w:eastAsia="Calibri"/>
        </w:rPr>
        <w:t xml:space="preserve"> увеличени</w:t>
      </w:r>
      <w:r>
        <w:rPr>
          <w:rFonts w:eastAsia="Calibri"/>
        </w:rPr>
        <w:t>и</w:t>
      </w:r>
      <w:r w:rsidR="00251E21">
        <w:rPr>
          <w:rFonts w:eastAsia="Calibri"/>
        </w:rPr>
        <w:t xml:space="preserve"> эффективности ведения учебного процесса в высших учебных заведениях (ВУЗах). Эффективность учебного процесса повышается за счет предоставления пользователям системы (преподавателям и студентам) быстрого и удобного доступа к важной для учебного процесса информации</w:t>
      </w:r>
      <w:r w:rsidR="0066731C">
        <w:rPr>
          <w:rFonts w:eastAsia="Calibri"/>
        </w:rPr>
        <w:t xml:space="preserve"> через мобильные приложения</w:t>
      </w:r>
      <w:r w:rsidR="00251E21">
        <w:rPr>
          <w:rFonts w:eastAsia="Calibri"/>
        </w:rPr>
        <w:t xml:space="preserve">. </w:t>
      </w:r>
    </w:p>
    <w:p w14:paraId="73B20A1B" w14:textId="505EEC79" w:rsidR="00052AC8" w:rsidRPr="00052AC8" w:rsidRDefault="00052AC8" w:rsidP="00052AC8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Система предназначена для работы в большом количестве ВУЗов.</w:t>
      </w:r>
    </w:p>
    <w:p w14:paraId="7D1228EC" w14:textId="70950AEC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8" w:name="_Toc513162542"/>
      <w:bookmarkStart w:id="19" w:name="_Toc513164550"/>
      <w:bookmarkStart w:id="20" w:name="_Toc517006370"/>
      <w:bookmarkStart w:id="21" w:name="_Toc41294060"/>
      <w:bookmarkStart w:id="22" w:name="_Toc43363117"/>
      <w:bookmarkEnd w:id="17"/>
      <w:r w:rsidRPr="004C4CCB">
        <w:rPr>
          <w:rFonts w:eastAsia="Times New Roman"/>
          <w:bCs/>
          <w:color w:val="000000"/>
        </w:rPr>
        <w:t>1.1.2. Обоснование цели системы</w:t>
      </w:r>
      <w:bookmarkStart w:id="23" w:name="_Toc513162543"/>
      <w:bookmarkStart w:id="24" w:name="_Toc513164552"/>
      <w:bookmarkStart w:id="25" w:name="_Toc327411554"/>
      <w:bookmarkEnd w:id="16"/>
      <w:bookmarkEnd w:id="18"/>
      <w:bookmarkEnd w:id="19"/>
      <w:bookmarkEnd w:id="20"/>
      <w:bookmarkEnd w:id="21"/>
      <w:bookmarkEnd w:id="22"/>
    </w:p>
    <w:p w14:paraId="67091314" w14:textId="2147D09C" w:rsidR="00481D96" w:rsidRDefault="00052AC8" w:rsidP="00596082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bookmarkStart w:id="26" w:name="_Toc513162544"/>
      <w:bookmarkStart w:id="27" w:name="_Toc513164553"/>
      <w:bookmarkEnd w:id="23"/>
      <w:bookmarkEnd w:id="24"/>
      <w:r>
        <w:rPr>
          <w:rFonts w:eastAsia="Calibri"/>
        </w:rPr>
        <w:t>Так как в настоящее время мобильные устройства обладают огромной популярностью, открываются новые горизонты для увеличения эффективности учебного процесса в ВУЗах.</w:t>
      </w:r>
      <w:r w:rsidR="00A868EB">
        <w:rPr>
          <w:rFonts w:eastAsia="Calibri"/>
        </w:rPr>
        <w:t xml:space="preserve"> Благодаря мобильным устройствам люди имеют возможность быстро и удобно получать необходимую для них информацию</w:t>
      </w:r>
      <w:r w:rsidR="00481D96">
        <w:rPr>
          <w:rFonts w:eastAsia="Calibri"/>
        </w:rPr>
        <w:t>, но в образовательной сфере, качественных инструментов, реализующих полный потенциал мобильных устройств – просто недостаточно. Из этого и следует цель системы – предоставить участникам учебного процесса в ВУЗах универсальное программное решение, которое поможет облегчить многие аспекты в обучении.</w:t>
      </w:r>
    </w:p>
    <w:p w14:paraId="6176FC97" w14:textId="481F6871" w:rsidR="00481D96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От количества пользователей напрямую зависит качество системы и скорость ее улучшения, поэтому система </w:t>
      </w:r>
      <w:r w:rsidR="00481D96">
        <w:rPr>
          <w:rFonts w:eastAsia="Calibri"/>
        </w:rPr>
        <w:t>предназначена для работы в разных учебных заведениях.</w:t>
      </w:r>
      <w:r w:rsidRPr="004C4CCB">
        <w:rPr>
          <w:rFonts w:eastAsia="Calibri"/>
        </w:rPr>
        <w:t xml:space="preserve"> </w:t>
      </w:r>
      <w:r w:rsidR="00481D96">
        <w:rPr>
          <w:rFonts w:eastAsia="Calibri"/>
        </w:rPr>
        <w:t xml:space="preserve">Большое количество пользователей позволит </w:t>
      </w:r>
      <w:r w:rsidR="00194BA2">
        <w:rPr>
          <w:rFonts w:eastAsia="Calibri"/>
        </w:rPr>
        <w:t>получить огромное количество отзывов и предложений, что</w:t>
      </w:r>
      <w:r w:rsidR="00481D96">
        <w:rPr>
          <w:rFonts w:eastAsia="Calibri"/>
        </w:rPr>
        <w:t xml:space="preserve"> </w:t>
      </w:r>
      <w:r w:rsidR="00194BA2">
        <w:rPr>
          <w:rFonts w:eastAsia="Calibri"/>
        </w:rPr>
        <w:t>поспособствует развитию системы, а также, увеличенный финансовый доход от системы позволит сделать куда более качественное решение, чем у аналогичных разработок, созданных и поддерживаемых на чистом энтузиазме.</w:t>
      </w:r>
    </w:p>
    <w:p w14:paraId="19EF50E1" w14:textId="0B707D8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28" w:name="_Toc513162545"/>
      <w:bookmarkStart w:id="29" w:name="_Toc513164554"/>
      <w:bookmarkStart w:id="30" w:name="_Toc517006371"/>
      <w:bookmarkStart w:id="31" w:name="_Toc41294061"/>
      <w:bookmarkStart w:id="32" w:name="_Toc43363118"/>
      <w:bookmarkEnd w:id="26"/>
      <w:bookmarkEnd w:id="27"/>
      <w:r w:rsidRPr="004C4CCB">
        <w:rPr>
          <w:rFonts w:eastAsia="Times New Roman"/>
          <w:bCs/>
          <w:color w:val="000000"/>
        </w:rPr>
        <w:t>1.1.3. Обоснование состава автоматизируемых задач</w:t>
      </w:r>
      <w:bookmarkEnd w:id="25"/>
      <w:bookmarkEnd w:id="28"/>
      <w:bookmarkEnd w:id="29"/>
      <w:bookmarkEnd w:id="30"/>
      <w:bookmarkEnd w:id="31"/>
      <w:bookmarkEnd w:id="32"/>
    </w:p>
    <w:p w14:paraId="04E5000B" w14:textId="5D4F4C79" w:rsidR="00D5445E" w:rsidRPr="004C4CCB" w:rsidRDefault="00194BA2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33" w:name="_Toc327411555"/>
      <w:bookmarkStart w:id="34" w:name="_Toc513162546"/>
      <w:bookmarkStart w:id="35" w:name="_Toc513164555"/>
      <w:bookmarkStart w:id="36" w:name="_Toc517006372"/>
      <w:r>
        <w:rPr>
          <w:rFonts w:eastAsia="Calibri"/>
        </w:rPr>
        <w:t xml:space="preserve">Текущая работа заключается в разработке серверной части системы. </w:t>
      </w:r>
      <w:r w:rsidR="00D5445E" w:rsidRPr="004C4CCB">
        <w:rPr>
          <w:rFonts w:eastAsia="Calibri"/>
        </w:rPr>
        <w:t xml:space="preserve">Задача серверной части состоит в том, чтобы </w:t>
      </w:r>
      <w:r w:rsidR="001C7267" w:rsidRPr="004C4CCB">
        <w:rPr>
          <w:rFonts w:eastAsia="Calibri"/>
        </w:rPr>
        <w:t>предоставить</w:t>
      </w:r>
      <w:r w:rsidR="00D5445E" w:rsidRPr="004C4CCB">
        <w:rPr>
          <w:rFonts w:eastAsia="Calibri"/>
        </w:rPr>
        <w:t xml:space="preserve"> мобильны</w:t>
      </w:r>
      <w:r w:rsidR="001C7267" w:rsidRPr="004C4CCB">
        <w:rPr>
          <w:rFonts w:eastAsia="Calibri"/>
        </w:rPr>
        <w:t>м</w:t>
      </w:r>
      <w:r w:rsidR="00D5445E" w:rsidRPr="004C4CCB">
        <w:rPr>
          <w:rFonts w:eastAsia="Calibri"/>
        </w:rPr>
        <w:t xml:space="preserve"> приложени</w:t>
      </w:r>
      <w:r w:rsidR="001C7267" w:rsidRPr="004C4CCB">
        <w:rPr>
          <w:rFonts w:eastAsia="Calibri"/>
        </w:rPr>
        <w:t>ям</w:t>
      </w:r>
      <w:r w:rsidR="00D5445E" w:rsidRPr="004C4CCB">
        <w:rPr>
          <w:rFonts w:eastAsia="Calibri"/>
        </w:rPr>
        <w:t xml:space="preserve"> единый способ доступа к данным, независимо от университета</w:t>
      </w:r>
      <w:r w:rsidR="001C7267" w:rsidRPr="004C4CCB">
        <w:rPr>
          <w:rFonts w:eastAsia="Calibri"/>
        </w:rPr>
        <w:t>, в котором система развернута. Серверная часть должна обеспечить</w:t>
      </w:r>
      <w:r w:rsidR="00596082">
        <w:rPr>
          <w:rFonts w:eastAsia="Calibri"/>
        </w:rPr>
        <w:t xml:space="preserve"> безопасное хранение данных,</w:t>
      </w:r>
      <w:r w:rsidR="001C7267" w:rsidRPr="004C4CCB">
        <w:rPr>
          <w:rFonts w:eastAsia="Calibri"/>
        </w:rPr>
        <w:t xml:space="preserve"> безопасность пользовательских данных</w:t>
      </w:r>
      <w:r w:rsidR="00596082">
        <w:rPr>
          <w:rFonts w:eastAsia="Calibri"/>
        </w:rPr>
        <w:t xml:space="preserve"> (с помощью безопасного хранения паролей и безопасного </w:t>
      </w:r>
      <w:r w:rsidR="00596082">
        <w:rPr>
          <w:rFonts w:eastAsia="Calibri"/>
        </w:rPr>
        <w:lastRenderedPageBreak/>
        <w:t>способа аутентификации и авторизации)</w:t>
      </w:r>
      <w:r w:rsidR="001C7267" w:rsidRPr="004C4CCB">
        <w:rPr>
          <w:rFonts w:eastAsia="Calibri"/>
        </w:rPr>
        <w:t xml:space="preserve"> и предоставлять данные в удобном для обработки на мобильных приложениях виде</w:t>
      </w:r>
      <w:r>
        <w:rPr>
          <w:rFonts w:eastAsia="Calibri"/>
        </w:rPr>
        <w:t>.</w:t>
      </w:r>
      <w:r w:rsidR="00596082">
        <w:rPr>
          <w:rFonts w:eastAsia="Calibri"/>
        </w:rPr>
        <w:t xml:space="preserve"> 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Из всего вышесказанного следует список задач для разработки серверной части:</w:t>
      </w:r>
    </w:p>
    <w:p w14:paraId="2C25574E" w14:textId="24B0A8ED" w:rsidR="001C7267" w:rsidRPr="004C4CCB" w:rsidRDefault="00194BA2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разработка</w:t>
      </w:r>
      <w:r w:rsidR="001C7267" w:rsidRPr="004C4CCB">
        <w:rPr>
          <w:rFonts w:eastAsia="Times New Roman"/>
          <w:bCs/>
          <w:color w:val="000000"/>
        </w:rPr>
        <w:t xml:space="preserve"> базы данных</w:t>
      </w:r>
      <w:r w:rsidR="006D3A4D">
        <w:rPr>
          <w:rFonts w:eastAsia="Times New Roman"/>
          <w:bCs/>
          <w:color w:val="000000"/>
        </w:rPr>
        <w:t xml:space="preserve"> (БД)</w:t>
      </w:r>
      <w:r w:rsidR="001C7267" w:rsidRPr="004C4CCB">
        <w:rPr>
          <w:rFonts w:eastAsia="Times New Roman"/>
          <w:bCs/>
          <w:color w:val="000000"/>
        </w:rPr>
        <w:t>;</w:t>
      </w:r>
    </w:p>
    <w:p w14:paraId="66CF728A" w14:textId="3CC42455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авторизации;</w:t>
      </w:r>
    </w:p>
    <w:p w14:paraId="4BB2AB78" w14:textId="760BFFF3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</w:t>
      </w:r>
      <w:r w:rsidR="00194BA2">
        <w:rPr>
          <w:rFonts w:eastAsia="Times New Roman"/>
          <w:bCs/>
          <w:color w:val="000000"/>
        </w:rPr>
        <w:t>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37" w:name="_Toc41294062"/>
      <w:bookmarkStart w:id="38" w:name="_Toc43363119"/>
      <w:r w:rsidRPr="004C4CCB">
        <w:rPr>
          <w:rFonts w:eastAsia="Times New Roman"/>
          <w:bCs/>
          <w:color w:val="000000"/>
        </w:rPr>
        <w:t>1.2. Аналитический обзор</w:t>
      </w:r>
      <w:bookmarkStart w:id="39" w:name="_Toc513164556"/>
      <w:bookmarkEnd w:id="33"/>
      <w:bookmarkEnd w:id="34"/>
      <w:bookmarkEnd w:id="35"/>
      <w:bookmarkEnd w:id="36"/>
      <w:bookmarkEnd w:id="37"/>
      <w:bookmarkEnd w:id="38"/>
    </w:p>
    <w:bookmarkEnd w:id="39"/>
    <w:p w14:paraId="59FA57B1" w14:textId="2F391353" w:rsidR="007D3AD3" w:rsidRPr="004C4CCB" w:rsidRDefault="007D3AD3" w:rsidP="00E227FE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одобные системы, предоставляющие </w:t>
      </w:r>
      <w:r w:rsidR="00E227FE">
        <w:rPr>
          <w:rFonts w:eastAsia="Times New Roman"/>
          <w:bCs/>
          <w:color w:val="000000"/>
        </w:rPr>
        <w:t>информацию для пользователей</w:t>
      </w:r>
      <w:r w:rsidRPr="004C4CCB">
        <w:rPr>
          <w:rFonts w:eastAsia="Times New Roman"/>
          <w:bCs/>
          <w:color w:val="000000"/>
        </w:rPr>
        <w:t xml:space="preserve"> через мобильные приложения, </w:t>
      </w:r>
      <w:r w:rsidR="00E227FE">
        <w:rPr>
          <w:rFonts w:eastAsia="Times New Roman"/>
          <w:bCs/>
          <w:color w:val="000000"/>
        </w:rPr>
        <w:t>существуют, например,</w:t>
      </w:r>
      <w:r w:rsidRPr="004C4CCB">
        <w:rPr>
          <w:rFonts w:eastAsia="Times New Roman"/>
          <w:bCs/>
          <w:color w:val="000000"/>
        </w:rPr>
        <w:t xml:space="preserve"> у таких университетов, как </w:t>
      </w:r>
      <w:proofErr w:type="spellStart"/>
      <w:r w:rsidRPr="004C4CCB">
        <w:rPr>
          <w:rFonts w:eastAsia="Times New Roman"/>
          <w:bCs/>
          <w:color w:val="000000"/>
        </w:rPr>
        <w:t>УрФУ</w:t>
      </w:r>
      <w:proofErr w:type="spellEnd"/>
      <w:r w:rsidRPr="004C4CCB">
        <w:rPr>
          <w:rFonts w:eastAsia="Times New Roman"/>
          <w:bCs/>
          <w:color w:val="000000"/>
        </w:rPr>
        <w:t xml:space="preserve">, ИТМО и БГУ. Однако </w:t>
      </w:r>
      <w:r w:rsidR="00E227FE">
        <w:rPr>
          <w:rFonts w:eastAsia="Times New Roman"/>
          <w:bCs/>
          <w:color w:val="000000"/>
        </w:rPr>
        <w:t xml:space="preserve">их главная проблема заключается в том, что они привязаны только к одному учебному заведению. </w:t>
      </w:r>
      <w:r w:rsidRPr="004C4CCB">
        <w:rPr>
          <w:rFonts w:eastAsia="Times New Roman"/>
          <w:bCs/>
          <w:color w:val="000000"/>
        </w:rPr>
        <w:t xml:space="preserve"> </w:t>
      </w:r>
      <w:r w:rsidR="00E227FE">
        <w:rPr>
          <w:rFonts w:eastAsia="Times New Roman"/>
          <w:bCs/>
          <w:color w:val="000000"/>
        </w:rPr>
        <w:t xml:space="preserve">Отсутствие масштабируемости системы серьезно замедляет ее развитие. </w:t>
      </w:r>
      <w:r w:rsidRPr="004C4CCB">
        <w:rPr>
          <w:rFonts w:eastAsia="Times New Roman"/>
          <w:bCs/>
          <w:color w:val="000000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 и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ee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, </w:t>
      </w:r>
      <w:r w:rsidR="00E227FE">
        <w:rPr>
          <w:rFonts w:eastAsia="Times New Roman"/>
          <w:bCs/>
          <w:color w:val="000000"/>
        </w:rPr>
        <w:t>их</w:t>
      </w:r>
      <w:r w:rsidRPr="004C4CCB">
        <w:rPr>
          <w:rFonts w:eastAsia="Times New Roman"/>
          <w:bCs/>
          <w:color w:val="000000"/>
        </w:rPr>
        <w:t xml:space="preserve"> проблема </w:t>
      </w:r>
      <w:r w:rsidR="00E227FE">
        <w:rPr>
          <w:rFonts w:eastAsia="Times New Roman"/>
          <w:bCs/>
          <w:color w:val="000000"/>
        </w:rPr>
        <w:t>заключается в отсутствии удобного доступа через мобильные устройства и в разделении полезного функционала на несколько ресурсов.</w:t>
      </w:r>
      <w:r w:rsidR="00424656">
        <w:rPr>
          <w:rFonts w:eastAsia="Times New Roman"/>
          <w:bCs/>
          <w:color w:val="000000"/>
        </w:rPr>
        <w:t xml:space="preserve"> Также вышеописанные ресурсы имеют достаточное количество других проблем, но на данный момент разрабатываемая система их не решает.</w:t>
      </w:r>
    </w:p>
    <w:p w14:paraId="0BC7F4FA" w14:textId="110DE347" w:rsidR="00FC0AE7" w:rsidRDefault="007D3AD3" w:rsidP="00FC0AE7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Главное преимущество </w:t>
      </w:r>
      <w:r w:rsidR="001C7267" w:rsidRPr="004C4CCB">
        <w:rPr>
          <w:rFonts w:eastAsia="Times New Roman"/>
          <w:bCs/>
          <w:color w:val="000000"/>
        </w:rPr>
        <w:t xml:space="preserve">разрабатываемой </w:t>
      </w:r>
      <w:r w:rsidRPr="004C4CCB">
        <w:rPr>
          <w:rFonts w:eastAsia="Times New Roman"/>
          <w:bCs/>
          <w:color w:val="000000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eastAsia="Times New Roman"/>
          <w:bCs/>
          <w:color w:val="000000"/>
        </w:rPr>
        <w:t xml:space="preserve">собственной </w:t>
      </w:r>
      <w:r w:rsidRPr="004C4CCB">
        <w:rPr>
          <w:rFonts w:eastAsia="Times New Roman"/>
          <w:bCs/>
          <w:color w:val="000000"/>
        </w:rPr>
        <w:t>серверной части системы.</w:t>
      </w:r>
      <w:r w:rsidR="00424656">
        <w:rPr>
          <w:rFonts w:eastAsia="Times New Roman"/>
          <w:bCs/>
          <w:color w:val="000000"/>
        </w:rPr>
        <w:t xml:space="preserve"> Детальное сравнение существующих решений с разрабатываемой системой представлено в таблице 1</w:t>
      </w:r>
      <w:r w:rsidR="00C71541">
        <w:rPr>
          <w:rFonts w:eastAsia="Times New Roman"/>
          <w:bCs/>
          <w:color w:val="000000"/>
        </w:rPr>
        <w:t xml:space="preserve"> (для сравнения выбраны ресурсы ИжГТУ и мобильное приложение ИТМО, так как они наиболее функциональны)</w:t>
      </w:r>
      <w:r w:rsidR="00424656">
        <w:rPr>
          <w:rFonts w:eastAsia="Times New Roman"/>
          <w:bCs/>
          <w:color w:val="000000"/>
        </w:rPr>
        <w:t>.</w:t>
      </w:r>
    </w:p>
    <w:p w14:paraId="7F15EA4D" w14:textId="52B4C392" w:rsidR="008A6EAE" w:rsidRDefault="008A6EAE" w:rsidP="00FC0AE7">
      <w:pPr>
        <w:spacing w:after="0" w:line="360" w:lineRule="auto"/>
        <w:contextualSpacing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Таблица 1</w:t>
      </w:r>
    </w:p>
    <w:p w14:paraId="7BBFA3C8" w14:textId="22F18C9A" w:rsidR="008A6EAE" w:rsidRDefault="008A6EAE" w:rsidP="00FC0AE7">
      <w:pPr>
        <w:spacing w:after="120" w:line="360" w:lineRule="auto"/>
        <w:jc w:val="center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Сравнение существующих систем с разрабатываемой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C71541" w14:paraId="69F19327" w14:textId="72C88A83" w:rsidTr="00FC0AE7">
        <w:trPr>
          <w:trHeight w:val="454"/>
        </w:trPr>
        <w:tc>
          <w:tcPr>
            <w:tcW w:w="1193" w:type="pct"/>
            <w:vAlign w:val="center"/>
          </w:tcPr>
          <w:p w14:paraId="1E04786F" w14:textId="6D726B62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C8CF585" w14:textId="0F3EEE7D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36B3B5D3" w14:textId="00DB98A9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E614D7D" w14:textId="29877F00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1276A958" w14:textId="27514A3C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14:paraId="1821E9E0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6B07436F" w14:textId="27B3AF26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асштабируемость на любое количество учебных заведений</w:t>
            </w:r>
          </w:p>
        </w:tc>
        <w:tc>
          <w:tcPr>
            <w:tcW w:w="972" w:type="pct"/>
            <w:vAlign w:val="center"/>
          </w:tcPr>
          <w:p w14:paraId="10B2E17A" w14:textId="05B0B9E2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3980CB61" w14:textId="7365CA6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1D071BB6" w14:textId="5D3C863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4BED5EE" w14:textId="6188A35E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C71541" w14:paraId="434311D9" w14:textId="6D4B6238" w:rsidTr="00FC0AE7">
        <w:trPr>
          <w:trHeight w:val="454"/>
        </w:trPr>
        <w:tc>
          <w:tcPr>
            <w:tcW w:w="1193" w:type="pct"/>
            <w:vAlign w:val="center"/>
          </w:tcPr>
          <w:p w14:paraId="73A7212C" w14:textId="46469A3D" w:rsidR="00C71541" w:rsidRPr="008A6EAE" w:rsidRDefault="00C71541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асписание </w:t>
            </w:r>
            <w:r w:rsidR="00FC0AE7"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пар</w:t>
            </w:r>
          </w:p>
        </w:tc>
        <w:tc>
          <w:tcPr>
            <w:tcW w:w="972" w:type="pct"/>
            <w:vAlign w:val="center"/>
          </w:tcPr>
          <w:p w14:paraId="6DB0854D" w14:textId="009FF1E3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 (неудобно просматривать)</w:t>
            </w:r>
          </w:p>
        </w:tc>
        <w:tc>
          <w:tcPr>
            <w:tcW w:w="793" w:type="pct"/>
            <w:vAlign w:val="center"/>
          </w:tcPr>
          <w:p w14:paraId="27F6BF9A" w14:textId="234FB184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58D48450" w14:textId="5EEF9C0A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0003E29A" w14:textId="53165392" w:rsidR="00C71541" w:rsidRPr="00C71541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</w:tbl>
    <w:p w14:paraId="25EF84CE" w14:textId="07FE1AAD" w:rsidR="00FC0AE7" w:rsidRDefault="00FC0AE7" w:rsidP="00FC0AE7">
      <w:pPr>
        <w:spacing w:after="120" w:line="360" w:lineRule="auto"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lastRenderedPageBreak/>
        <w:t>Продолжение таблицы 1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FC0AE7" w:rsidRPr="00C71541" w14:paraId="310F4644" w14:textId="77777777" w:rsidTr="00D1114E">
        <w:trPr>
          <w:trHeight w:val="454"/>
        </w:trPr>
        <w:tc>
          <w:tcPr>
            <w:tcW w:w="1193" w:type="pct"/>
            <w:vAlign w:val="center"/>
          </w:tcPr>
          <w:p w14:paraId="79E36854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4266217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6F8DE4B1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18B606C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4AFEEE78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:rsidRPr="00C71541" w14:paraId="11F441BF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2949AF1" w14:textId="52C616E4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Список изучаемых предметов</w:t>
            </w:r>
          </w:p>
        </w:tc>
        <w:tc>
          <w:tcPr>
            <w:tcW w:w="972" w:type="pct"/>
            <w:vAlign w:val="center"/>
          </w:tcPr>
          <w:p w14:paraId="6A08DC80" w14:textId="2444E71F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7100093E" w14:textId="37A1297A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</w:t>
            </w:r>
            <w:r w:rsidR="00974F00"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 xml:space="preserve">студент должен сам записаться на каждый предмет) </w:t>
            </w:r>
          </w:p>
        </w:tc>
        <w:tc>
          <w:tcPr>
            <w:tcW w:w="861" w:type="pct"/>
            <w:vAlign w:val="center"/>
          </w:tcPr>
          <w:p w14:paraId="296F7B32" w14:textId="24089CD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D607C1" w14:textId="1D4DB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FF4D5F2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53C4D0B8" w14:textId="414F7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дельные функции для преподавателей</w:t>
            </w:r>
          </w:p>
        </w:tc>
        <w:tc>
          <w:tcPr>
            <w:tcW w:w="972" w:type="pct"/>
            <w:vAlign w:val="center"/>
          </w:tcPr>
          <w:p w14:paraId="4087FE2E" w14:textId="0807CFFF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793" w:type="pct"/>
            <w:vAlign w:val="center"/>
          </w:tcPr>
          <w:p w14:paraId="3C2F14A9" w14:textId="110C730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861" w:type="pct"/>
            <w:vAlign w:val="center"/>
          </w:tcPr>
          <w:p w14:paraId="75386B16" w14:textId="3EDC77A8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ют</w:t>
            </w:r>
          </w:p>
        </w:tc>
        <w:tc>
          <w:tcPr>
            <w:tcW w:w="1181" w:type="pct"/>
            <w:vAlign w:val="center"/>
          </w:tcPr>
          <w:p w14:paraId="10712714" w14:textId="6476554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</w:tr>
      <w:tr w:rsidR="00FC0AE7" w:rsidRPr="00C71541" w14:paraId="649110E4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A2EFFBD" w14:textId="2F70859A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обильное приложение</w:t>
            </w:r>
          </w:p>
        </w:tc>
        <w:tc>
          <w:tcPr>
            <w:tcW w:w="972" w:type="pct"/>
            <w:vAlign w:val="center"/>
          </w:tcPr>
          <w:p w14:paraId="1815BFFE" w14:textId="7F418790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15732DF2" w14:textId="56048CC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7EB65901" w14:textId="78F6D9A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816F21" w14:textId="49B9EBE4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1290EA3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AA88227" w14:textId="661C59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Веб версия</w:t>
            </w:r>
          </w:p>
        </w:tc>
        <w:tc>
          <w:tcPr>
            <w:tcW w:w="972" w:type="pct"/>
            <w:vAlign w:val="center"/>
          </w:tcPr>
          <w:p w14:paraId="3D95DD3F" w14:textId="2755FF7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395593E0" w14:textId="62379587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2316D7FC" w14:textId="0993D521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E68AFB2" w14:textId="3B2252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На данный момент отсутствует</w:t>
            </w:r>
          </w:p>
        </w:tc>
      </w:tr>
      <w:tr w:rsidR="00FC0AE7" w:rsidRPr="00C71541" w14:paraId="08FA63E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119E956" w14:textId="524BAE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списка группы студентов</w:t>
            </w:r>
          </w:p>
        </w:tc>
        <w:tc>
          <w:tcPr>
            <w:tcW w:w="972" w:type="pct"/>
            <w:vAlign w:val="center"/>
          </w:tcPr>
          <w:p w14:paraId="1A197258" w14:textId="3655C05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5D44553C" w14:textId="4547C5F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только записанных на курс)</w:t>
            </w:r>
          </w:p>
        </w:tc>
        <w:tc>
          <w:tcPr>
            <w:tcW w:w="861" w:type="pct"/>
            <w:vAlign w:val="center"/>
          </w:tcPr>
          <w:p w14:paraId="2186D2A3" w14:textId="5C98FC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4C4B8A03" w14:textId="6B6B4133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D3B341C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2324E6C9" w14:textId="17CFB2AC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информации о преподавателях</w:t>
            </w:r>
          </w:p>
        </w:tc>
        <w:tc>
          <w:tcPr>
            <w:tcW w:w="972" w:type="pct"/>
            <w:vAlign w:val="center"/>
          </w:tcPr>
          <w:p w14:paraId="59B66D3B" w14:textId="0530B981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468963D3" w14:textId="5F86FA8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1FC76501" w14:textId="2CA42986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F7A988D" w14:textId="5CD1D62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404547" w:rsidRPr="00404547" w14:paraId="2BAC85C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DDDBF07" w14:textId="249C6803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Просмотр новостей ВУЗа</w:t>
            </w:r>
          </w:p>
        </w:tc>
        <w:tc>
          <w:tcPr>
            <w:tcW w:w="972" w:type="pct"/>
            <w:vAlign w:val="center"/>
          </w:tcPr>
          <w:p w14:paraId="4EF654C5" w14:textId="113496EB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5B1EF29D" w14:textId="2E13C92E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4D4E6433" w14:textId="12695F42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5366D955" w14:textId="28EA0687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</w:tr>
    </w:tbl>
    <w:p w14:paraId="3E7D339A" w14:textId="77777777" w:rsidR="00404547" w:rsidRPr="004C4CCB" w:rsidRDefault="00404547" w:rsidP="00404547">
      <w:pPr>
        <w:spacing w:before="120" w:after="0" w:line="360" w:lineRule="auto"/>
        <w:jc w:val="both"/>
        <w:rPr>
          <w:rFonts w:eastAsia="Times New Roman"/>
          <w:bCs/>
          <w:color w:val="000000"/>
        </w:rPr>
      </w:pPr>
    </w:p>
    <w:p w14:paraId="2A71EA19" w14:textId="26AC7F16" w:rsidR="00E61C2D" w:rsidRDefault="00404547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В таблице выше перечислены не все возможности и недочеты системы</w:t>
      </w:r>
      <w:r w:rsidR="005B6679">
        <w:rPr>
          <w:rFonts w:eastAsia="Times New Roman"/>
          <w:bCs/>
          <w:color w:val="000000"/>
        </w:rPr>
        <w:t>, но перечисленного достаточно для понимания, в какую сторону будет развиваться система</w:t>
      </w:r>
      <w:r>
        <w:rPr>
          <w:rFonts w:eastAsia="Times New Roman"/>
          <w:bCs/>
          <w:color w:val="000000"/>
        </w:rPr>
        <w:t>, ее архитектура позволяет с легкостью добавлять новый функционал, а установк</w:t>
      </w:r>
      <w:r w:rsidR="00E61C2D">
        <w:rPr>
          <w:rFonts w:eastAsia="Times New Roman"/>
          <w:bCs/>
          <w:color w:val="000000"/>
        </w:rPr>
        <w:t>а</w:t>
      </w:r>
      <w:r>
        <w:rPr>
          <w:rFonts w:eastAsia="Times New Roman"/>
          <w:bCs/>
          <w:color w:val="000000"/>
        </w:rPr>
        <w:t xml:space="preserve"> системы в нескольких учебных заведениях</w:t>
      </w:r>
      <w:r w:rsidR="005B6679">
        <w:rPr>
          <w:rFonts w:eastAsia="Times New Roman"/>
          <w:bCs/>
          <w:color w:val="000000"/>
        </w:rPr>
        <w:t xml:space="preserve"> потенциально</w:t>
      </w:r>
      <w:r>
        <w:rPr>
          <w:rFonts w:eastAsia="Times New Roman"/>
          <w:bCs/>
          <w:color w:val="000000"/>
        </w:rPr>
        <w:t xml:space="preserve"> да</w:t>
      </w:r>
      <w:r w:rsidR="00E61C2D">
        <w:rPr>
          <w:rFonts w:eastAsia="Times New Roman"/>
          <w:bCs/>
          <w:color w:val="000000"/>
        </w:rPr>
        <w:t>с</w:t>
      </w:r>
      <w:r>
        <w:rPr>
          <w:rFonts w:eastAsia="Times New Roman"/>
          <w:bCs/>
          <w:color w:val="000000"/>
        </w:rPr>
        <w:t>т большие финансовые возможности</w:t>
      </w:r>
      <w:r w:rsidR="00E61C2D">
        <w:rPr>
          <w:rFonts w:eastAsia="Times New Roman"/>
          <w:bCs/>
          <w:color w:val="000000"/>
        </w:rPr>
        <w:t xml:space="preserve"> для развития.</w:t>
      </w:r>
    </w:p>
    <w:p w14:paraId="5C5AEE7C" w14:textId="5A22209B" w:rsidR="007D3AD3" w:rsidRDefault="00E61C2D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В ИжГТУ уже существует серверная инфраструктура, позволяющая университетским ресурсам получать данные, но так как разрабатываемая система должна иметь возможность установки в разных ВУЗах, она должна иметь свою собственную серверную часть. Для обеспечения безопасности данных каждого ВУЗа, разрабатываемая серверная часть должна будет устанавливаться в каждом ВУЗе, который </w:t>
      </w:r>
      <w:r w:rsidR="00076011">
        <w:rPr>
          <w:rFonts w:eastAsia="Times New Roman"/>
          <w:bCs/>
          <w:color w:val="000000"/>
        </w:rPr>
        <w:t xml:space="preserve">будет использовать систему. </w:t>
      </w:r>
      <w:r w:rsidR="007D3AD3" w:rsidRPr="004C4CCB">
        <w:rPr>
          <w:rFonts w:eastAsia="Times New Roman"/>
          <w:bCs/>
          <w:color w:val="000000"/>
        </w:rPr>
        <w:t xml:space="preserve">Чтобы серверную часть можно было развернуть без технических проблем в любом ВУЗе, она должна иметь возможность разворачивания на любой </w:t>
      </w:r>
      <w:r w:rsidR="007D3AD3" w:rsidRPr="004C4CCB">
        <w:rPr>
          <w:rFonts w:eastAsia="Times New Roman"/>
          <w:bCs/>
          <w:color w:val="000000"/>
        </w:rPr>
        <w:lastRenderedPageBreak/>
        <w:t xml:space="preserve">популярной </w:t>
      </w:r>
      <w:r w:rsidR="00E91622">
        <w:rPr>
          <w:rFonts w:eastAsia="Times New Roman"/>
          <w:bCs/>
          <w:color w:val="000000"/>
        </w:rPr>
        <w:t>операционной системе (</w:t>
      </w:r>
      <w:r w:rsidR="007D3AD3" w:rsidRPr="004C4CCB">
        <w:rPr>
          <w:rFonts w:eastAsia="Times New Roman"/>
          <w:bCs/>
          <w:color w:val="000000"/>
        </w:rPr>
        <w:t>ОС</w:t>
      </w:r>
      <w:r w:rsidR="00E91622">
        <w:rPr>
          <w:rFonts w:eastAsia="Times New Roman"/>
          <w:bCs/>
          <w:color w:val="000000"/>
        </w:rPr>
        <w:t>)</w:t>
      </w:r>
      <w:r w:rsidR="007D3AD3" w:rsidRPr="004C4CCB">
        <w:rPr>
          <w:rFonts w:eastAsia="Times New Roman"/>
          <w:bCs/>
          <w:color w:val="000000"/>
        </w:rPr>
        <w:t xml:space="preserve"> и быть максимально дешевой в обслуживании. Поэтому для разработки серверной части были выбраны</w:t>
      </w:r>
      <w:r>
        <w:rPr>
          <w:rFonts w:eastAsia="Times New Roman"/>
          <w:bCs/>
          <w:color w:val="000000"/>
        </w:rPr>
        <w:t xml:space="preserve"> кроссплатформенные инструменты</w:t>
      </w:r>
      <w:r w:rsidR="007D3AD3" w:rsidRPr="004C4CCB">
        <w:rPr>
          <w:rFonts w:eastAsia="Times New Roman"/>
          <w:bCs/>
          <w:color w:val="000000"/>
        </w:rPr>
        <w:t xml:space="preserve">: СУБД </w:t>
      </w:r>
      <w:r w:rsidR="007D3AD3" w:rsidRPr="004C4CCB">
        <w:rPr>
          <w:rFonts w:eastAsia="Times New Roman"/>
          <w:bCs/>
          <w:color w:val="000000"/>
          <w:lang w:val="en-US"/>
        </w:rPr>
        <w:t>PostgreSQL</w:t>
      </w:r>
      <w:r w:rsidR="007D3AD3" w:rsidRPr="004C4CCB">
        <w:rPr>
          <w:rFonts w:eastAsia="Times New Roman"/>
          <w:bCs/>
          <w:color w:val="000000"/>
        </w:rPr>
        <w:t>, платформа разработки общего назначения с открытым кодом .</w:t>
      </w:r>
      <w:r w:rsidR="007D3AD3" w:rsidRPr="004C4CCB">
        <w:rPr>
          <w:rFonts w:eastAsia="Times New Roman"/>
          <w:bCs/>
          <w:color w:val="000000"/>
          <w:lang w:val="en-US"/>
        </w:rPr>
        <w:t>NET</w:t>
      </w:r>
      <w:r w:rsidR="007D3AD3" w:rsidRPr="004C4CCB">
        <w:rPr>
          <w:rFonts w:eastAsia="Times New Roman"/>
          <w:bCs/>
          <w:color w:val="000000"/>
        </w:rPr>
        <w:t xml:space="preserve"> </w:t>
      </w:r>
      <w:r w:rsidR="007D3AD3" w:rsidRPr="004C4CCB">
        <w:rPr>
          <w:rFonts w:eastAsia="Times New Roman"/>
          <w:bCs/>
          <w:color w:val="000000"/>
          <w:lang w:val="en-US"/>
        </w:rPr>
        <w:t>Core</w:t>
      </w:r>
      <w:r w:rsidR="007D3AD3"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="007D3AD3" w:rsidRPr="004C4CCB">
        <w:rPr>
          <w:rFonts w:eastAsia="Times New Roman"/>
          <w:bCs/>
          <w:color w:val="000000"/>
          <w:lang w:val="en-US"/>
        </w:rPr>
        <w:t>C</w:t>
      </w:r>
      <w:r w:rsidR="007D3AD3" w:rsidRPr="004C4CCB">
        <w:rPr>
          <w:rFonts w:eastAsia="Times New Roman"/>
          <w:bCs/>
          <w:color w:val="000000"/>
        </w:rPr>
        <w:t>#.</w:t>
      </w:r>
      <w:bookmarkStart w:id="40" w:name="_Toc327411558"/>
      <w:bookmarkStart w:id="41" w:name="_Toc513162553"/>
      <w:bookmarkStart w:id="42" w:name="_Toc513164563"/>
      <w:bookmarkStart w:id="43" w:name="_Toc517006373"/>
      <w:r w:rsidR="003F15A4">
        <w:rPr>
          <w:rFonts w:eastAsia="Times New Roman"/>
          <w:bCs/>
          <w:color w:val="000000"/>
        </w:rPr>
        <w:t xml:space="preserve"> Выбор пал на эти инструменты, так как они достаточно популярны (не трудно будет найти разработчиков), дешевы в обслуживании и достаточно просты в эксплуатации. </w:t>
      </w:r>
    </w:p>
    <w:p w14:paraId="5ACC9B8C" w14:textId="4422D9F5" w:rsidR="00076011" w:rsidRPr="00076011" w:rsidRDefault="00076011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Для разработки </w:t>
      </w:r>
      <w:r w:rsidR="00E91622">
        <w:rPr>
          <w:rFonts w:eastAsia="Times New Roman"/>
          <w:bCs/>
          <w:color w:val="000000"/>
          <w:lang w:val="en-US"/>
        </w:rPr>
        <w:t>API</w:t>
      </w:r>
      <w:r w:rsidR="00E91622" w:rsidRPr="00E91622">
        <w:rPr>
          <w:rFonts w:eastAsia="Times New Roman"/>
          <w:bCs/>
          <w:color w:val="000000"/>
        </w:rPr>
        <w:t xml:space="preserve"> </w:t>
      </w:r>
      <w:r w:rsidR="00E91622">
        <w:rPr>
          <w:rFonts w:eastAsia="Times New Roman"/>
          <w:bCs/>
          <w:color w:val="000000"/>
        </w:rPr>
        <w:t xml:space="preserve">для </w:t>
      </w:r>
      <w:r>
        <w:rPr>
          <w:rFonts w:eastAsia="Times New Roman"/>
          <w:bCs/>
          <w:color w:val="000000"/>
        </w:rPr>
        <w:t xml:space="preserve">взаимодействия мобильного приложения с </w:t>
      </w:r>
      <w:r w:rsidR="00E91622">
        <w:rPr>
          <w:rFonts w:eastAsia="Times New Roman"/>
          <w:bCs/>
          <w:color w:val="000000"/>
        </w:rPr>
        <w:t xml:space="preserve">сервером </w:t>
      </w:r>
      <w:r>
        <w:rPr>
          <w:rFonts w:eastAsia="Times New Roman"/>
          <w:bCs/>
          <w:color w:val="000000"/>
        </w:rPr>
        <w:t xml:space="preserve">– была выбрана технология платформы 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ASP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Web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API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 xml:space="preserve">Данная технология предоставляет удобные методы для обработки </w:t>
      </w:r>
      <w:r>
        <w:rPr>
          <w:rFonts w:eastAsia="Times New Roman"/>
          <w:bCs/>
          <w:color w:val="000000"/>
          <w:lang w:val="en-US"/>
        </w:rPr>
        <w:t>HTTP</w:t>
      </w:r>
      <w:r>
        <w:rPr>
          <w:rFonts w:eastAsia="Times New Roman"/>
          <w:bCs/>
          <w:color w:val="000000"/>
        </w:rPr>
        <w:t xml:space="preserve">-запросов и технологию для взаимодействия с СУБД из программного кода – </w:t>
      </w:r>
      <w:r>
        <w:rPr>
          <w:rFonts w:eastAsia="Times New Roman"/>
          <w:bCs/>
          <w:color w:val="000000"/>
          <w:lang w:val="en-US"/>
        </w:rPr>
        <w:t>Entity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ramework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>Выбранные технологии позволят без особого труда в дальнейшем разрабатывать новые клиентские приложения, например, для браузеров.</w:t>
      </w:r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44" w:name="_Toc41294063"/>
      <w:bookmarkStart w:id="45" w:name="_Toc43363120"/>
      <w:r w:rsidRPr="004C4CCB">
        <w:rPr>
          <w:rFonts w:eastAsia="Times New Roman"/>
          <w:bCs/>
          <w:color w:val="000000"/>
        </w:rPr>
        <w:t>1.3. Основные требования к системе</w:t>
      </w:r>
      <w:bookmarkEnd w:id="40"/>
      <w:bookmarkEnd w:id="41"/>
      <w:bookmarkEnd w:id="42"/>
      <w:bookmarkEnd w:id="43"/>
      <w:bookmarkEnd w:id="44"/>
      <w:bookmarkEnd w:id="45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46" w:name="_Toc327411559"/>
      <w:bookmarkStart w:id="47" w:name="_Toc513162554"/>
      <w:bookmarkStart w:id="48" w:name="_Toc513164564"/>
      <w:bookmarkStart w:id="49" w:name="_Toc517006374"/>
      <w:bookmarkStart w:id="50" w:name="_Toc41294064"/>
      <w:bookmarkStart w:id="51" w:name="_Toc43363121"/>
      <w:r w:rsidRPr="004C4CCB">
        <w:rPr>
          <w:rFonts w:eastAsia="Times New Roman"/>
          <w:bCs/>
          <w:color w:val="000000"/>
        </w:rPr>
        <w:t xml:space="preserve">1.3.1. </w:t>
      </w:r>
      <w:bookmarkEnd w:id="46"/>
      <w:bookmarkEnd w:id="47"/>
      <w:bookmarkEnd w:id="48"/>
      <w:bookmarkEnd w:id="49"/>
      <w:r w:rsidRPr="004C4CCB">
        <w:rPr>
          <w:rFonts w:eastAsia="Times New Roman"/>
          <w:bCs/>
          <w:color w:val="000000"/>
        </w:rPr>
        <w:t>Основные цели создания системы и критерии эффективности ее функционирования</w:t>
      </w:r>
      <w:bookmarkEnd w:id="50"/>
      <w:bookmarkEnd w:id="51"/>
    </w:p>
    <w:p w14:paraId="796A7244" w14:textId="26AA4916" w:rsidR="00E91622" w:rsidRDefault="00E91622" w:rsidP="007D3AD3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сновные цели создания системы:</w:t>
      </w:r>
    </w:p>
    <w:p w14:paraId="6DC2945A" w14:textId="35A4C3D9" w:rsid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ление важной в учебном процессе информации для преподавателей и студентов через мобильное приложение;</w:t>
      </w:r>
    </w:p>
    <w:p w14:paraId="5830C29A" w14:textId="3655FD6D" w:rsidR="00E91622" w:rsidRPr="00E91622" w:rsidRDefault="00E91622" w:rsidP="00E91622">
      <w:pPr>
        <w:pStyle w:val="a5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возможность установки системы на инфраструктуре любого ВУЗа.</w:t>
      </w:r>
    </w:p>
    <w:p w14:paraId="1A41A1F4" w14:textId="7660F121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связи с </w:t>
      </w:r>
      <w:r w:rsidR="00E91622">
        <w:rPr>
          <w:rFonts w:eastAsia="Calibri"/>
        </w:rPr>
        <w:t>вышеперечисленными целями</w:t>
      </w:r>
      <w:r w:rsidRPr="004C4CCB">
        <w:rPr>
          <w:rFonts w:eastAsia="Calibri"/>
        </w:rPr>
        <w:t xml:space="preserve"> требуется выполнять следующие требования: </w:t>
      </w:r>
    </w:p>
    <w:p w14:paraId="62EED306" w14:textId="71F2988E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серверная часть должна иметь возможность установки на</w:t>
      </w:r>
      <w:r w:rsidR="003F15A4">
        <w:rPr>
          <w:sz w:val="24"/>
          <w:szCs w:val="24"/>
        </w:rPr>
        <w:t xml:space="preserve"> все популярные</w:t>
      </w:r>
      <w:r w:rsidRPr="004C4CCB">
        <w:rPr>
          <w:sz w:val="24"/>
          <w:szCs w:val="24"/>
        </w:rPr>
        <w:t xml:space="preserve"> </w:t>
      </w:r>
      <w:r w:rsidR="003F15A4">
        <w:rPr>
          <w:sz w:val="24"/>
          <w:szCs w:val="24"/>
        </w:rPr>
        <w:t>ОС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иложение должно иметь раздельный функционал для студента и преподавателя;</w:t>
      </w:r>
    </w:p>
    <w:p w14:paraId="66FC2F4C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доступ к информации должен быть осуществлен через разрабатываемое </w:t>
      </w:r>
      <w:r w:rsidRPr="004C4CCB">
        <w:rPr>
          <w:sz w:val="24"/>
          <w:szCs w:val="24"/>
          <w:lang w:val="en-US"/>
        </w:rPr>
        <w:t>API</w:t>
      </w:r>
      <w:r w:rsidRPr="004C4CCB">
        <w:rPr>
          <w:sz w:val="24"/>
          <w:szCs w:val="24"/>
        </w:rPr>
        <w:t>;</w:t>
      </w:r>
    </w:p>
    <w:p w14:paraId="73AF51A5" w14:textId="02D37E85" w:rsidR="007D3AD3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06A95C68" w14:textId="5A743C27" w:rsidR="003F15A4" w:rsidRDefault="003F15A4" w:rsidP="007D3AD3">
      <w:pPr>
        <w:pStyle w:val="a"/>
        <w:rPr>
          <w:sz w:val="24"/>
          <w:szCs w:val="24"/>
        </w:rPr>
      </w:pPr>
      <w:r>
        <w:rPr>
          <w:sz w:val="24"/>
          <w:szCs w:val="24"/>
        </w:rPr>
        <w:t>архитектура системы должна быть построена таким образом, функционал системы можно было без труда увеличивать.</w:t>
      </w:r>
    </w:p>
    <w:p w14:paraId="069BCB16" w14:textId="21CACE5B" w:rsidR="003F15A4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C5B37D8" w14:textId="77777777" w:rsidR="003F15A4" w:rsidRPr="004C4CCB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70768D4" w14:textId="60EFFB10" w:rsidR="007D3AD3" w:rsidRPr="004C4CCB" w:rsidRDefault="000452FE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2" w:name="_Toc327411560"/>
      <w:bookmarkStart w:id="53" w:name="_Toc513162555"/>
      <w:bookmarkStart w:id="54" w:name="_Toc513164565"/>
      <w:bookmarkStart w:id="55" w:name="_Toc517006375"/>
      <w:bookmarkStart w:id="56" w:name="_Toc41294065"/>
      <w:bookmarkStart w:id="57" w:name="_Toc43363122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2. Функциональное назначение системы</w:t>
      </w:r>
      <w:bookmarkEnd w:id="52"/>
      <w:bookmarkEnd w:id="53"/>
      <w:bookmarkEnd w:id="54"/>
      <w:bookmarkEnd w:id="55"/>
      <w:bookmarkEnd w:id="56"/>
      <w:bookmarkEnd w:id="57"/>
    </w:p>
    <w:p w14:paraId="119BB07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На данный момент система предоставит для пользователей данные, описанные ниже.</w:t>
      </w:r>
    </w:p>
    <w:p w14:paraId="1CCCCF1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Приложение для студентов:</w:t>
      </w:r>
    </w:p>
    <w:p w14:paraId="7830AE37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асписание занятий группы студента;</w:t>
      </w:r>
    </w:p>
    <w:p w14:paraId="7E987B86" w14:textId="383492EA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список изучаемых предметов;</w:t>
      </w:r>
    </w:p>
    <w:p w14:paraId="53F4E051" w14:textId="18915511" w:rsidR="003F15A4" w:rsidRDefault="003F15A4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б изучаемом предмете;</w:t>
      </w:r>
    </w:p>
    <w:p w14:paraId="3AC7B426" w14:textId="1A7933FC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умерованный список студентов группы;</w:t>
      </w:r>
    </w:p>
    <w:p w14:paraId="36CC16FA" w14:textId="24DFDDDF" w:rsidR="003F15A4" w:rsidRDefault="003F15A4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офиль студента группы;</w:t>
      </w:r>
    </w:p>
    <w:p w14:paraId="1A56E202" w14:textId="77777777" w:rsidR="00194BA2" w:rsidRPr="00052AC8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bookmarkStart w:id="58" w:name="_Hlk43299844"/>
      <w:r>
        <w:rPr>
          <w:rFonts w:eastAsia="Calibri"/>
        </w:rPr>
        <w:t>новости ВУЗа;</w:t>
      </w:r>
    </w:p>
    <w:bookmarkEnd w:id="58"/>
    <w:p w14:paraId="12293627" w14:textId="54586608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E4F21F0" w14:textId="247C71D1" w:rsidR="001374CE" w:rsidRPr="001374CE" w:rsidRDefault="001374CE" w:rsidP="001374CE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иаграмма вариантов использования приложения для студентов представлена на рисунке 1.1. </w:t>
      </w:r>
    </w:p>
    <w:p w14:paraId="6CC4BA2A" w14:textId="78D3F466" w:rsidR="001374CE" w:rsidRDefault="001374CE" w:rsidP="001374CE">
      <w:pPr>
        <w:pStyle w:val="a5"/>
        <w:spacing w:after="0" w:line="360" w:lineRule="auto"/>
        <w:ind w:left="0"/>
      </w:pPr>
      <w:r>
        <w:object w:dxaOrig="9736" w:dyaOrig="9061" w14:anchorId="671A08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96pt" o:ole="">
            <v:imagedata r:id="rId7" o:title=""/>
          </v:shape>
          <o:OLEObject Type="Embed" ProgID="Visio.Drawing.15" ShapeID="_x0000_i1025" DrawAspect="Content" ObjectID="_1654456504" r:id="rId8"/>
        </w:object>
      </w:r>
    </w:p>
    <w:p w14:paraId="2DB7501E" w14:textId="59B72B88" w:rsidR="001374CE" w:rsidRDefault="001374CE" w:rsidP="001374CE">
      <w:pPr>
        <w:pStyle w:val="a5"/>
        <w:ind w:left="0"/>
        <w:jc w:val="center"/>
      </w:pPr>
      <w:r w:rsidRPr="004C4CCB">
        <w:t>Рис. 1.</w:t>
      </w:r>
      <w:r>
        <w:t>1</w:t>
      </w:r>
      <w:r w:rsidRPr="004C4CCB">
        <w:t>. Диаграмма вариантов использования (студент)</w:t>
      </w:r>
    </w:p>
    <w:p w14:paraId="630DF811" w14:textId="77777777" w:rsidR="001374CE" w:rsidRPr="001374CE" w:rsidRDefault="001374CE" w:rsidP="001374CE">
      <w:pPr>
        <w:pStyle w:val="a5"/>
        <w:ind w:left="0"/>
        <w:jc w:val="center"/>
      </w:pPr>
    </w:p>
    <w:p w14:paraId="520F3E53" w14:textId="77777777" w:rsidR="00194BA2" w:rsidRDefault="00194BA2" w:rsidP="00194BA2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lastRenderedPageBreak/>
        <w:t>Приложение преподавателя:</w:t>
      </w:r>
    </w:p>
    <w:p w14:paraId="2DD6CCEC" w14:textId="77777777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расписание занятий преподавателя;</w:t>
      </w:r>
    </w:p>
    <w:p w14:paraId="24803A40" w14:textId="46F5158B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обучаемых групп студентов;</w:t>
      </w:r>
    </w:p>
    <w:p w14:paraId="4348624B" w14:textId="4730391F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профиль обучаемого студента;</w:t>
      </w:r>
    </w:p>
    <w:p w14:paraId="66476BC9" w14:textId="3B4F6E88" w:rsidR="00194BA2" w:rsidRDefault="00194BA2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предметов, преподаваемых в группах;</w:t>
      </w:r>
    </w:p>
    <w:p w14:paraId="71502BEC" w14:textId="0F4E3933" w:rsidR="003F15A4" w:rsidRDefault="003F15A4" w:rsidP="00194BA2">
      <w:pPr>
        <w:pStyle w:val="a5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информация о преподаваемом предмете;</w:t>
      </w:r>
    </w:p>
    <w:p w14:paraId="5CFEE33F" w14:textId="77777777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овости ВУЗа;</w:t>
      </w:r>
    </w:p>
    <w:p w14:paraId="3960D0F0" w14:textId="71658C11" w:rsidR="00194BA2" w:rsidRDefault="00194BA2" w:rsidP="00194BA2">
      <w:pPr>
        <w:pStyle w:val="a5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FBB4CF4" w14:textId="2BD01C3B" w:rsidR="00D02E7F" w:rsidRDefault="00D02E7F" w:rsidP="00D02E7F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Диаграммы вариантов использования</w:t>
      </w:r>
      <w:r w:rsidR="001374CE">
        <w:rPr>
          <w:rFonts w:eastAsia="Calibri"/>
        </w:rPr>
        <w:t xml:space="preserve"> приложения</w:t>
      </w:r>
      <w:r>
        <w:rPr>
          <w:rFonts w:eastAsia="Calibri"/>
        </w:rPr>
        <w:t xml:space="preserve"> для</w:t>
      </w:r>
      <w:r w:rsidR="001374CE">
        <w:rPr>
          <w:rFonts w:eastAsia="Calibri"/>
        </w:rPr>
        <w:t xml:space="preserve"> </w:t>
      </w:r>
      <w:r>
        <w:rPr>
          <w:rFonts w:eastAsia="Calibri"/>
        </w:rPr>
        <w:t>преподавателей представлен</w:t>
      </w:r>
      <w:r w:rsidR="001374CE">
        <w:rPr>
          <w:rFonts w:eastAsia="Calibri"/>
        </w:rPr>
        <w:t>а</w:t>
      </w:r>
      <w:r>
        <w:rPr>
          <w:rFonts w:eastAsia="Calibri"/>
        </w:rPr>
        <w:t xml:space="preserve"> на рисунк</w:t>
      </w:r>
      <w:r w:rsidR="001374CE">
        <w:rPr>
          <w:rFonts w:eastAsia="Calibri"/>
        </w:rPr>
        <w:t>е</w:t>
      </w:r>
      <w:r>
        <w:rPr>
          <w:rFonts w:eastAsia="Calibri"/>
        </w:rPr>
        <w:t xml:space="preserve"> 1.2.</w:t>
      </w:r>
    </w:p>
    <w:p w14:paraId="61B76071" w14:textId="4C1228A2" w:rsidR="00D02E7F" w:rsidRDefault="00BD7EC4" w:rsidP="001374CE">
      <w:pPr>
        <w:pStyle w:val="a5"/>
        <w:spacing w:after="0" w:line="360" w:lineRule="auto"/>
        <w:ind w:left="0"/>
        <w:jc w:val="center"/>
      </w:pPr>
      <w:r>
        <w:object w:dxaOrig="9736" w:dyaOrig="10426" w14:anchorId="6E457986">
          <v:shape id="_x0000_i1026" type="#_x0000_t75" style="width:424.8pt;height:453.6pt" o:ole="">
            <v:imagedata r:id="rId9" o:title=""/>
          </v:shape>
          <o:OLEObject Type="Embed" ProgID="Visio.Drawing.15" ShapeID="_x0000_i1026" DrawAspect="Content" ObjectID="_1654456505" r:id="rId10"/>
        </w:object>
      </w:r>
    </w:p>
    <w:p w14:paraId="3B5494EE" w14:textId="5A0964BA" w:rsidR="001374CE" w:rsidRPr="001374CE" w:rsidRDefault="001374CE" w:rsidP="001374CE">
      <w:pPr>
        <w:pStyle w:val="a5"/>
        <w:spacing w:after="0" w:line="360" w:lineRule="auto"/>
        <w:ind w:left="0"/>
        <w:jc w:val="center"/>
      </w:pPr>
      <w:r>
        <w:rPr>
          <w:rFonts w:eastAsia="Calibri"/>
        </w:rPr>
        <w:t xml:space="preserve">Рис. 1.2. </w:t>
      </w:r>
      <w:r w:rsidRPr="004C4CCB">
        <w:t>Диаграмма вариантов использования (преподаватель)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9" w:name="_Toc327411561"/>
      <w:bookmarkStart w:id="60" w:name="_Toc513162556"/>
      <w:bookmarkStart w:id="61" w:name="_Toc513164566"/>
      <w:bookmarkStart w:id="62" w:name="_Toc517006376"/>
      <w:bookmarkStart w:id="63" w:name="_Toc41294066"/>
      <w:bookmarkStart w:id="64" w:name="_Toc43363123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3. Особенности системы, условия эксплуатации, определяющие основные требования к системе</w:t>
      </w:r>
      <w:bookmarkEnd w:id="59"/>
      <w:bookmarkEnd w:id="60"/>
      <w:bookmarkEnd w:id="61"/>
      <w:bookmarkEnd w:id="62"/>
      <w:bookmarkEnd w:id="63"/>
      <w:bookmarkEnd w:id="64"/>
    </w:p>
    <w:p w14:paraId="509DFB58" w14:textId="32B46919" w:rsidR="009A0AF4" w:rsidRDefault="009A0AF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Серверная часть системы будет устанавливаться на инфраструктуре учебного заведения. Способы установки разные в зависимости от операционной системы, поэтому данный вопрос необходимо будет обсуждать дополнительно с каждым ВУЗом-клиентом.</w:t>
      </w:r>
      <w:r w:rsidR="001374CE">
        <w:rPr>
          <w:rFonts w:eastAsia="Calibri"/>
        </w:rPr>
        <w:t xml:space="preserve"> В зависимости от потенциального количества пользователей системы в одном ВУЗе </w:t>
      </w:r>
      <w:r w:rsidR="00BD7EC4">
        <w:rPr>
          <w:rFonts w:eastAsia="Calibri"/>
        </w:rPr>
        <w:t>– будут рассчитываться требуемые вычислительные мощности для сервера.</w:t>
      </w:r>
    </w:p>
    <w:p w14:paraId="23519E9C" w14:textId="6F46A290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65" w:name="_Toc327411562"/>
      <w:bookmarkStart w:id="66" w:name="_Toc513162557"/>
      <w:bookmarkStart w:id="67" w:name="_Toc513164567"/>
      <w:bookmarkStart w:id="68" w:name="_Toc517006377"/>
      <w:bookmarkStart w:id="69" w:name="_Toc41294067"/>
      <w:bookmarkStart w:id="70" w:name="_Toc43363124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4. Требования к функциональной структуре системы</w:t>
      </w:r>
      <w:bookmarkEnd w:id="65"/>
      <w:bookmarkEnd w:id="66"/>
      <w:bookmarkEnd w:id="67"/>
      <w:bookmarkEnd w:id="68"/>
      <w:bookmarkEnd w:id="69"/>
      <w:bookmarkEnd w:id="70"/>
    </w:p>
    <w:p w14:paraId="741F009E" w14:textId="38C5D7E6" w:rsidR="00BD7EC4" w:rsidRDefault="00BD7EC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 xml:space="preserve">Структурная схема системы представлена на рисунке 1.3. </w:t>
      </w:r>
      <w:r w:rsidR="006D3A4D">
        <w:rPr>
          <w:rFonts w:eastAsia="Calibri"/>
        </w:rPr>
        <w:t>Разделение частей между разработчиками выделено соответствующим цветом.</w:t>
      </w:r>
    </w:p>
    <w:p w14:paraId="5121C13A" w14:textId="77777777" w:rsidR="00BD7EC4" w:rsidRDefault="00BD7EC4" w:rsidP="00BD7EC4">
      <w:r w:rsidRPr="004C4CCB">
        <w:rPr>
          <w:noProof/>
        </w:rPr>
        <w:drawing>
          <wp:anchor distT="0" distB="0" distL="114300" distR="114300" simplePos="0" relativeHeight="251659264" behindDoc="0" locked="0" layoutInCell="1" allowOverlap="1" wp14:anchorId="7494F370" wp14:editId="114C1344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FEAAE9" w14:textId="77777777" w:rsidR="00BD7EC4" w:rsidRPr="004C4CCB" w:rsidRDefault="00BD7EC4" w:rsidP="00BD7EC4">
      <w:r w:rsidRPr="00BD7EC4">
        <w:rPr>
          <w:noProof/>
        </w:rPr>
        <w:drawing>
          <wp:inline distT="0" distB="0" distL="0" distR="0" wp14:anchorId="2E8BC9AF" wp14:editId="43C4F7F8">
            <wp:extent cx="5940425" cy="4093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F6225" w14:textId="5297DF71" w:rsidR="00BD7EC4" w:rsidRPr="004C4CCB" w:rsidRDefault="00BD7EC4" w:rsidP="00BD7EC4">
      <w:pPr>
        <w:jc w:val="center"/>
      </w:pPr>
      <w:r w:rsidRPr="004C4CCB">
        <w:t>Рис. 1.</w:t>
      </w:r>
      <w:r>
        <w:t>3</w:t>
      </w:r>
      <w:r w:rsidRPr="004C4CCB">
        <w:t>. Структурная схема</w:t>
      </w:r>
    </w:p>
    <w:p w14:paraId="5C5D6BD4" w14:textId="77777777" w:rsidR="00BD7EC4" w:rsidRDefault="00BD7EC4" w:rsidP="00BD7EC4">
      <w:pPr>
        <w:spacing w:after="0" w:line="360" w:lineRule="auto"/>
        <w:contextualSpacing/>
        <w:jc w:val="both"/>
        <w:rPr>
          <w:rFonts w:eastAsia="Calibri"/>
        </w:rPr>
      </w:pPr>
    </w:p>
    <w:p w14:paraId="0DFB8983" w14:textId="66417D09" w:rsidR="006D3A4D" w:rsidRDefault="006D3A4D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Часть системы, разрабатываемая в данной работе</w:t>
      </w:r>
      <w:r w:rsidR="00336344">
        <w:rPr>
          <w:rFonts w:eastAsia="Calibri"/>
        </w:rPr>
        <w:t>,</w:t>
      </w:r>
      <w:r>
        <w:rPr>
          <w:rFonts w:eastAsia="Calibri"/>
        </w:rPr>
        <w:t xml:space="preserve"> состоит из 3 частей:</w:t>
      </w:r>
    </w:p>
    <w:p w14:paraId="761E3037" w14:textId="3ABF9DA0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база данных. Хранилище всех данных системы, развернутое на сервере ВУЗа;</w:t>
      </w:r>
    </w:p>
    <w:p w14:paraId="640EE428" w14:textId="10101769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lastRenderedPageBreak/>
        <w:t>сервис авторизации. Сервис, отвечающий за предоставление доступа для пользователей;</w:t>
      </w:r>
    </w:p>
    <w:p w14:paraId="6E8F71DD" w14:textId="7966ACAA" w:rsidR="006D3A4D" w:rsidRDefault="006D3A4D" w:rsidP="006D3A4D">
      <w:pPr>
        <w:pStyle w:val="a5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ервис ресурсов. Сервис, отвечающий за обеспечение взаимодействия мобильного приложения и базы данных.</w:t>
      </w:r>
    </w:p>
    <w:p w14:paraId="72FAF343" w14:textId="12927079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авторизации состоит из следующих модулей:</w:t>
      </w:r>
    </w:p>
    <w:p w14:paraId="16F17B8C" w14:textId="042E804C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регистрации пользователей. Модуль получает данные регистрируемых пользователей и с соблюдением правил информационной безопасности сохраняет их в БД;</w:t>
      </w:r>
    </w:p>
    <w:p w14:paraId="06FC8901" w14:textId="144C7242" w:rsidR="00336344" w:rsidRDefault="00336344" w:rsidP="00336344">
      <w:pPr>
        <w:pStyle w:val="a5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авторизации. Модуль идентифицирует пользователей и предоставляет им доступ к ресурсам системы.</w:t>
      </w:r>
    </w:p>
    <w:p w14:paraId="53C8008D" w14:textId="2DC8C3B5" w:rsidR="00336344" w:rsidRDefault="00336344" w:rsidP="00336344">
      <w:pPr>
        <w:pStyle w:val="a5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ресурсов состоит из следующих модулей:</w:t>
      </w:r>
    </w:p>
    <w:p w14:paraId="0A08CB80" w14:textId="3715F988" w:rsidR="00336344" w:rsidRDefault="00336344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 w:rsidR="000503B3">
        <w:rPr>
          <w:rFonts w:eastAsia="Calibri"/>
        </w:rPr>
        <w:t>для приложения преподавателей. Модуль предоставляет данные, предназначенные для преподавательского приложения;</w:t>
      </w:r>
    </w:p>
    <w:p w14:paraId="721F3074" w14:textId="2E12DD02" w:rsidR="000503B3" w:rsidRPr="006D3A4D" w:rsidRDefault="000503B3" w:rsidP="00336344">
      <w:pPr>
        <w:pStyle w:val="a5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>
        <w:rPr>
          <w:rFonts w:eastAsia="Calibri"/>
        </w:rPr>
        <w:t>для приложения студента. Модуль предоставляет данные, предназначенные для студенческого приложения.</w:t>
      </w:r>
    </w:p>
    <w:p w14:paraId="43C6F5CB" w14:textId="7AE58DA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71" w:name="_Toc327411563"/>
      <w:bookmarkStart w:id="72" w:name="_Toc513162558"/>
      <w:bookmarkStart w:id="73" w:name="_Toc513164568"/>
      <w:bookmarkStart w:id="74" w:name="_Toc517006378"/>
      <w:bookmarkStart w:id="75" w:name="_Toc41294068"/>
      <w:bookmarkStart w:id="76" w:name="_Toc43363125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5. Типовые проектные решения и (или) пакеты прикладных программ, применяемых в системе</w:t>
      </w:r>
      <w:bookmarkEnd w:id="71"/>
      <w:bookmarkEnd w:id="72"/>
      <w:bookmarkEnd w:id="73"/>
      <w:bookmarkEnd w:id="74"/>
      <w:bookmarkEnd w:id="75"/>
      <w:bookmarkEnd w:id="76"/>
    </w:p>
    <w:p w14:paraId="3D597ADC" w14:textId="0FA3A89F" w:rsidR="000503B3" w:rsidRDefault="000503B3" w:rsidP="000412DF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Calibri"/>
        </w:rPr>
        <w:t xml:space="preserve">Для разработки сервиса авторизации и сервиса ресурсов используется </w:t>
      </w:r>
      <w:r w:rsidRPr="004C4CCB">
        <w:rPr>
          <w:rFonts w:eastAsia="Times New Roman"/>
          <w:bCs/>
          <w:color w:val="000000"/>
        </w:rPr>
        <w:t>платформа разработки общего назначения с открытым кодом .</w:t>
      </w:r>
      <w:r w:rsidRPr="004C4CCB">
        <w:rPr>
          <w:rFonts w:eastAsia="Times New Roman"/>
          <w:bCs/>
          <w:color w:val="000000"/>
          <w:lang w:val="en-US"/>
        </w:rPr>
        <w:t>NET</w:t>
      </w:r>
      <w:r w:rsidRPr="004C4CCB">
        <w:rPr>
          <w:rFonts w:eastAsia="Times New Roman"/>
          <w:bCs/>
          <w:color w:val="000000"/>
        </w:rPr>
        <w:t xml:space="preserve"> </w:t>
      </w:r>
      <w:r w:rsidRPr="004C4CCB">
        <w:rPr>
          <w:rFonts w:eastAsia="Times New Roman"/>
          <w:bCs/>
          <w:color w:val="000000"/>
          <w:lang w:val="en-US"/>
        </w:rPr>
        <w:t>Core</w:t>
      </w:r>
      <w:r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Pr="004C4CCB">
        <w:rPr>
          <w:rFonts w:eastAsia="Times New Roman"/>
          <w:bCs/>
          <w:color w:val="000000"/>
          <w:lang w:val="en-US"/>
        </w:rPr>
        <w:t>C</w:t>
      </w:r>
      <w:r w:rsidRPr="004C4CCB">
        <w:rPr>
          <w:rFonts w:eastAsia="Times New Roman"/>
          <w:bCs/>
          <w:color w:val="000000"/>
        </w:rPr>
        <w:t>#</w:t>
      </w:r>
      <w:r>
        <w:rPr>
          <w:rFonts w:eastAsia="Times New Roman"/>
          <w:bCs/>
          <w:color w:val="000000"/>
        </w:rPr>
        <w:t xml:space="preserve">, как удобное кроссплатформенное решение. Для базы данных используется СУБД </w:t>
      </w:r>
      <w:r>
        <w:rPr>
          <w:rFonts w:eastAsia="Times New Roman"/>
          <w:bCs/>
          <w:color w:val="000000"/>
          <w:lang w:val="en-US"/>
        </w:rPr>
        <w:t>PostgreSQL</w:t>
      </w:r>
      <w:r>
        <w:rPr>
          <w:rFonts w:eastAsia="Times New Roman"/>
          <w:bCs/>
          <w:color w:val="000000"/>
        </w:rPr>
        <w:t>.</w:t>
      </w:r>
    </w:p>
    <w:p w14:paraId="49566F81" w14:textId="50F55963" w:rsidR="007D3AD3" w:rsidRPr="00974AF7" w:rsidRDefault="00974AF7" w:rsidP="00974AF7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Times New Roman"/>
          <w:bCs/>
          <w:color w:val="000000"/>
        </w:rPr>
        <w:t xml:space="preserve">Применяемые средства разработки: среда разработки </w:t>
      </w:r>
      <w:r w:rsidRPr="00974AF7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Visua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Studio</w:t>
      </w:r>
      <w:r w:rsidRPr="00974AF7">
        <w:rPr>
          <w:rFonts w:eastAsia="Times New Roman"/>
          <w:bCs/>
          <w:color w:val="000000"/>
        </w:rPr>
        <w:t xml:space="preserve"> 2019, </w:t>
      </w:r>
      <w:r>
        <w:rPr>
          <w:rFonts w:eastAsia="Times New Roman"/>
          <w:bCs/>
          <w:color w:val="000000"/>
        </w:rPr>
        <w:t xml:space="preserve">среда разработки СУБД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>–</w:t>
      </w:r>
      <w:r w:rsidRPr="00974AF7">
        <w:rPr>
          <w:rFonts w:eastAsia="Times New Roman"/>
          <w:bCs/>
          <w:color w:val="000000"/>
        </w:rPr>
        <w:t xml:space="preserve"> </w:t>
      </w:r>
      <w:proofErr w:type="spellStart"/>
      <w:r>
        <w:rPr>
          <w:rFonts w:eastAsia="Times New Roman"/>
          <w:bCs/>
          <w:color w:val="000000"/>
          <w:lang w:val="en-US"/>
        </w:rPr>
        <w:t>dbForge</w:t>
      </w:r>
      <w:proofErr w:type="spellEnd"/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or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Express</w:t>
      </w:r>
      <w:r w:rsidRPr="00974AF7">
        <w:rPr>
          <w:rFonts w:eastAsia="Times New Roman"/>
          <w:bCs/>
          <w:color w:val="000000"/>
        </w:rPr>
        <w:t>.</w:t>
      </w:r>
      <w:bookmarkStart w:id="77" w:name="_Toc327411564"/>
      <w:bookmarkStart w:id="78" w:name="_Toc513162559"/>
      <w:bookmarkStart w:id="79" w:name="_Toc513164569"/>
      <w:bookmarkStart w:id="80" w:name="_Toc517006379"/>
    </w:p>
    <w:p w14:paraId="140076B1" w14:textId="2190F177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1" w:name="_Toc41294069"/>
      <w:bookmarkStart w:id="82" w:name="_Toc43363126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6. Требования к техническому обеспечению</w:t>
      </w:r>
      <w:bookmarkEnd w:id="77"/>
      <w:bookmarkEnd w:id="78"/>
      <w:bookmarkEnd w:id="79"/>
      <w:bookmarkEnd w:id="80"/>
      <w:bookmarkEnd w:id="81"/>
      <w:bookmarkEnd w:id="82"/>
    </w:p>
    <w:p w14:paraId="120E5676" w14:textId="27005F9C" w:rsidR="007D3AD3" w:rsidRPr="004C4CCB" w:rsidRDefault="00974AF7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83" w:name="_Toc327411566"/>
      <w:bookmarkStart w:id="84" w:name="_Toc513162561"/>
      <w:bookmarkStart w:id="85" w:name="_Toc513164571"/>
      <w:bookmarkStart w:id="86" w:name="_Toc517006380"/>
      <w:r>
        <w:rPr>
          <w:rFonts w:eastAsia="Calibri"/>
        </w:rPr>
        <w:t>Минимальные т</w:t>
      </w:r>
      <w:r w:rsidR="007D3AD3" w:rsidRPr="004C4CCB">
        <w:rPr>
          <w:rFonts w:eastAsia="Calibri"/>
        </w:rPr>
        <w:t xml:space="preserve">ребования к техническому обеспечению сервера: </w:t>
      </w:r>
    </w:p>
    <w:p w14:paraId="4B17B326" w14:textId="1DB18816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роцессор: </w:t>
      </w:r>
      <w:r w:rsidR="00974AF7">
        <w:rPr>
          <w:rFonts w:eastAsia="Calibri"/>
          <w:lang w:val="en-US"/>
        </w:rPr>
        <w:t xml:space="preserve">Intel </w:t>
      </w:r>
      <w:r w:rsidRPr="004C4CCB">
        <w:rPr>
          <w:rFonts w:eastAsia="Calibri"/>
          <w:lang w:val="en-US"/>
        </w:rPr>
        <w:t>Pentium</w:t>
      </w:r>
      <w:r w:rsidRPr="004C4CCB">
        <w:rPr>
          <w:rFonts w:eastAsia="Calibri"/>
        </w:rPr>
        <w:t xml:space="preserve"> 4, 2 ГГц;</w:t>
      </w:r>
    </w:p>
    <w:p w14:paraId="6740A12D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змер оперативной памяти: 1 Гб;</w:t>
      </w:r>
    </w:p>
    <w:p w14:paraId="35743C86" w14:textId="0F59428A" w:rsidR="007D3AD3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объем жесткого диска: </w:t>
      </w:r>
      <w:r w:rsidR="00974AF7">
        <w:rPr>
          <w:rFonts w:eastAsia="Calibri"/>
        </w:rPr>
        <w:t>1 Гб</w:t>
      </w:r>
      <w:r w:rsidRPr="004C4CCB">
        <w:rPr>
          <w:rFonts w:eastAsia="Calibri"/>
        </w:rPr>
        <w:t>.</w:t>
      </w:r>
    </w:p>
    <w:p w14:paraId="6E5A72E9" w14:textId="51F70209" w:rsid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C15EAF0" w14:textId="77777777" w:rsidR="00974AF7" w:rsidRP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9DB5E39" w14:textId="7F78E863" w:rsidR="00974AF7" w:rsidRPr="004C4CCB" w:rsidRDefault="00974AF7" w:rsidP="00974AF7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7" w:name="_Toc43363127"/>
      <w:r w:rsidRPr="004C4CCB">
        <w:rPr>
          <w:rFonts w:eastAsia="Times New Roman"/>
          <w:bCs/>
          <w:color w:val="000000"/>
        </w:rPr>
        <w:lastRenderedPageBreak/>
        <w:t xml:space="preserve">1.3.7. Требования к </w:t>
      </w:r>
      <w:r>
        <w:rPr>
          <w:rFonts w:eastAsia="Times New Roman"/>
          <w:bCs/>
          <w:color w:val="000000"/>
        </w:rPr>
        <w:t>информационному</w:t>
      </w:r>
      <w:r w:rsidRPr="004C4CCB">
        <w:rPr>
          <w:rFonts w:eastAsia="Times New Roman"/>
          <w:bCs/>
          <w:color w:val="000000"/>
        </w:rPr>
        <w:t xml:space="preserve"> обеспечению</w:t>
      </w:r>
      <w:bookmarkEnd w:id="87"/>
    </w:p>
    <w:p w14:paraId="1C1B6D35" w14:textId="27DFB0F5" w:rsidR="00974AF7" w:rsidRPr="00974AF7" w:rsidRDefault="00974AF7" w:rsidP="00974AF7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  <w:r>
        <w:rPr>
          <w:sz w:val="24"/>
          <w:szCs w:val="24"/>
        </w:rPr>
        <w:t xml:space="preserve">Информационное обеспечение системы составляет СУБД </w:t>
      </w:r>
      <w:r>
        <w:rPr>
          <w:sz w:val="24"/>
          <w:szCs w:val="24"/>
          <w:lang w:val="en-US"/>
        </w:rPr>
        <w:t>PostgreSQL</w:t>
      </w:r>
      <w:r w:rsidRPr="00974AF7">
        <w:rPr>
          <w:sz w:val="24"/>
          <w:szCs w:val="24"/>
        </w:rPr>
        <w:t>.</w:t>
      </w:r>
    </w:p>
    <w:p w14:paraId="4742C037" w14:textId="5F9A883A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8" w:name="_Toc41294070"/>
      <w:bookmarkStart w:id="89" w:name="_Toc43363128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 w:rsidRPr="00576671">
        <w:rPr>
          <w:rFonts w:eastAsia="Times New Roman"/>
          <w:bCs/>
          <w:color w:val="000000"/>
        </w:rPr>
        <w:t>8</w:t>
      </w:r>
      <w:r w:rsidR="007D3AD3" w:rsidRPr="004C4CCB">
        <w:rPr>
          <w:rFonts w:eastAsia="Times New Roman"/>
          <w:bCs/>
          <w:color w:val="000000"/>
        </w:rPr>
        <w:t>. Требования к программному обеспечению</w:t>
      </w:r>
      <w:bookmarkEnd w:id="83"/>
      <w:bookmarkEnd w:id="84"/>
      <w:bookmarkEnd w:id="85"/>
      <w:bookmarkEnd w:id="86"/>
      <w:bookmarkEnd w:id="88"/>
      <w:bookmarkEnd w:id="89"/>
    </w:p>
    <w:p w14:paraId="29BA0853" w14:textId="77777777" w:rsidR="007D3AD3" w:rsidRPr="004C4CCB" w:rsidRDefault="007D3AD3" w:rsidP="00974AF7">
      <w:pPr>
        <w:tabs>
          <w:tab w:val="left" w:pos="0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60240F6E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>PostgreSQL</w:t>
      </w:r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4504B1C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90" w:name="_Toc327411567"/>
      <w:bookmarkStart w:id="91" w:name="_Toc513162562"/>
      <w:bookmarkStart w:id="92" w:name="_Toc513164572"/>
      <w:bookmarkStart w:id="93" w:name="_Toc517006381"/>
      <w:bookmarkStart w:id="94" w:name="_Toc41294071"/>
      <w:bookmarkStart w:id="95" w:name="_Toc43363129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>
        <w:rPr>
          <w:rFonts w:eastAsia="Times New Roman"/>
          <w:bCs/>
          <w:color w:val="000000"/>
          <w:lang w:val="en-US"/>
        </w:rPr>
        <w:t>9</w:t>
      </w:r>
      <w:r w:rsidR="007D3AD3" w:rsidRPr="004C4CCB">
        <w:rPr>
          <w:rFonts w:eastAsia="Times New Roman"/>
          <w:bCs/>
          <w:color w:val="000000"/>
        </w:rPr>
        <w:t>. Перспективность системы, возможности ее развития</w:t>
      </w:r>
      <w:bookmarkEnd w:id="90"/>
      <w:bookmarkEnd w:id="91"/>
      <w:bookmarkEnd w:id="92"/>
      <w:bookmarkEnd w:id="93"/>
      <w:bookmarkEnd w:id="94"/>
      <w:bookmarkEnd w:id="95"/>
    </w:p>
    <w:p w14:paraId="634476DA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ерспективе система может дополняться различным функционалом, таким как чат с преподавателем, генератор расписания, веб-версия приложения, </w:t>
      </w:r>
      <w:r w:rsidRPr="004C4CCB">
        <w:rPr>
          <w:rFonts w:eastAsia="Calibri"/>
          <w:lang w:val="en-US"/>
        </w:rPr>
        <w:t>iOS</w:t>
      </w:r>
      <w:r w:rsidRPr="004C4CCB">
        <w:rPr>
          <w:rFonts w:eastAsia="Calibri"/>
        </w:rPr>
        <w:t>-версия приложения. Также, с учетом некоторых особенностей, систему можно будет масштабировать на несколько ВУЗов.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lang w:eastAsia="ru-RU"/>
        </w:rPr>
      </w:pPr>
      <w:bookmarkStart w:id="96" w:name="_Toc513162563"/>
      <w:bookmarkStart w:id="97" w:name="_Toc513164573"/>
      <w:bookmarkStart w:id="98" w:name="_Toc517006382"/>
      <w:bookmarkStart w:id="99" w:name="_Toc41294072"/>
      <w:bookmarkStart w:id="100" w:name="_Toc43363130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 Основные технические решения проекта системы</w:t>
      </w:r>
      <w:bookmarkEnd w:id="96"/>
      <w:bookmarkEnd w:id="97"/>
      <w:bookmarkEnd w:id="98"/>
      <w:bookmarkEnd w:id="99"/>
      <w:bookmarkEnd w:id="100"/>
    </w:p>
    <w:p w14:paraId="45E5D765" w14:textId="6098F33F" w:rsidR="007D3AD3" w:rsidRDefault="0096098A" w:rsidP="006A6B45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lang w:eastAsia="ru-RU"/>
        </w:rPr>
      </w:pPr>
      <w:bookmarkStart w:id="101" w:name="_Toc43363131"/>
      <w:bookmarkStart w:id="102" w:name="_Toc513162565"/>
      <w:bookmarkStart w:id="103" w:name="_Toc513164575"/>
      <w:bookmarkStart w:id="104" w:name="_Toc517006384"/>
      <w:r w:rsidRPr="0096098A">
        <w:rPr>
          <w:rFonts w:eastAsia="Times New Roman"/>
          <w:bCs/>
          <w:lang w:eastAsia="ru-RU"/>
        </w:rPr>
        <w:t xml:space="preserve">1.4.1. </w:t>
      </w:r>
      <w:r>
        <w:rPr>
          <w:rFonts w:eastAsia="Times New Roman"/>
          <w:bCs/>
          <w:lang w:eastAsia="ru-RU"/>
        </w:rPr>
        <w:t>Описание организации информационной базы</w:t>
      </w:r>
      <w:bookmarkEnd w:id="101"/>
    </w:p>
    <w:p w14:paraId="5A36BA62" w14:textId="36CC6DCB" w:rsidR="00E35DDF" w:rsidRDefault="00E35DDF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Ниже представлены описания всех таблиц</w:t>
      </w:r>
      <w:r w:rsidR="00F43795" w:rsidRPr="00F43795">
        <w:rPr>
          <w:rFonts w:eastAsia="Calibri"/>
          <w:lang w:eastAsia="ru-RU"/>
        </w:rPr>
        <w:t>,</w:t>
      </w:r>
      <w:r>
        <w:rPr>
          <w:rFonts w:eastAsia="Calibri"/>
          <w:lang w:eastAsia="ru-RU"/>
        </w:rPr>
        <w:t xml:space="preserve"> создаваемых в рамках текущей работы.</w:t>
      </w:r>
    </w:p>
    <w:p w14:paraId="2F06D630" w14:textId="1204B8EB" w:rsidR="0096098A" w:rsidRDefault="0096098A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96098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отрудниках ВУЗа:</w:t>
      </w:r>
    </w:p>
    <w:p w14:paraId="0F6704F7" w14:textId="01A42F66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</w:t>
      </w:r>
      <w:r w:rsidR="00272E4D">
        <w:rPr>
          <w:rFonts w:eastAsia="Calibri"/>
          <w:lang w:eastAsia="ru-RU"/>
        </w:rPr>
        <w:t>р</w:t>
      </w:r>
      <w:r>
        <w:rPr>
          <w:rFonts w:eastAsia="Calibri"/>
          <w:lang w:eastAsia="ru-RU"/>
        </w:rPr>
        <w:t>;</w:t>
      </w:r>
    </w:p>
    <w:p w14:paraId="5068A8EA" w14:textId="12BAFCE0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имя;</w:t>
      </w:r>
    </w:p>
    <w:p w14:paraId="63BD2D98" w14:textId="21263362" w:rsidR="0096098A" w:rsidRDefault="0096098A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– </w:t>
      </w:r>
      <w:r>
        <w:rPr>
          <w:rFonts w:eastAsia="Calibri"/>
          <w:lang w:eastAsia="ru-RU"/>
        </w:rPr>
        <w:t>фамилия;</w:t>
      </w:r>
    </w:p>
    <w:p w14:paraId="518E02EA" w14:textId="0DE12981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1201E83F" w14:textId="6FF91EE3" w:rsidR="00272E4D" w:rsidRPr="00272E4D" w:rsidRDefault="00272E4D" w:rsidP="00272E4D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содержит </w:t>
      </w:r>
      <w:r w:rsidR="00E35DDF">
        <w:rPr>
          <w:rFonts w:eastAsia="Calibri"/>
          <w:lang w:eastAsia="ru-RU"/>
        </w:rPr>
        <w:t>личную</w:t>
      </w:r>
      <w:r>
        <w:rPr>
          <w:rFonts w:eastAsia="Calibri"/>
          <w:lang w:eastAsia="ru-RU"/>
        </w:rPr>
        <w:t xml:space="preserve"> информацию сотрудник</w:t>
      </w:r>
      <w:r w:rsidR="00E35DDF">
        <w:rPr>
          <w:rFonts w:eastAsia="Calibri"/>
          <w:lang w:eastAsia="ru-RU"/>
        </w:rPr>
        <w:t>ов</w:t>
      </w:r>
      <w:r>
        <w:rPr>
          <w:rFonts w:eastAsia="Calibri"/>
          <w:lang w:eastAsia="ru-RU"/>
        </w:rPr>
        <w:t xml:space="preserve"> ВУЗа:</w:t>
      </w:r>
    </w:p>
    <w:p w14:paraId="7B0BC713" w14:textId="226777F2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7671316A" w14:textId="07D59A45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bookmarkStart w:id="105" w:name="_Hlk43355102"/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6BAB6E45" w14:textId="642465F7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63688DD2" w14:textId="5DE11CC3" w:rsidR="00272E4D" w:rsidRDefault="00272E4D" w:rsidP="0096098A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bookmarkEnd w:id="105"/>
    <w:p w14:paraId="6FA79423" w14:textId="651718C7" w:rsid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institu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б институтах и факультетах ВУЗа:</w:t>
      </w:r>
    </w:p>
    <w:p w14:paraId="2154DF8D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21E8434" w14:textId="45A3FC36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3F0F7344" w14:textId="2DA5D57B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4DFB8E8C" w14:textId="2347DFEF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руководителя (директора или ректора);</w:t>
      </w:r>
    </w:p>
    <w:p w14:paraId="2B1DC0E4" w14:textId="2F8F0C52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uty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заместителя руководителя.</w:t>
      </w:r>
    </w:p>
    <w:p w14:paraId="4E0FF8D3" w14:textId="12E45DC0" w:rsidR="00272E4D" w:rsidRPr="00272E4D" w:rsidRDefault="00272E4D" w:rsidP="00272E4D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department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кафедрах:</w:t>
      </w:r>
    </w:p>
    <w:p w14:paraId="032A6F06" w14:textId="77777777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9269E42" w14:textId="3C473ED8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stitut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ститута или факультета;</w:t>
      </w:r>
    </w:p>
    <w:p w14:paraId="1442C3B5" w14:textId="119340B3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925E0CD" w14:textId="579BA0CA" w:rsidR="00272E4D" w:rsidRDefault="00272E4D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087449DE" w14:textId="13724259" w:rsidR="00272E4D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руководителя.</w:t>
      </w:r>
    </w:p>
    <w:p w14:paraId="2168126C" w14:textId="0AD4EFF5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artmen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вязи между сотрудниками ВУЗа и кафедрами:</w:t>
      </w:r>
    </w:p>
    <w:p w14:paraId="13942CF6" w14:textId="6F394748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03707571" w14:textId="4282E6F4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.</w:t>
      </w:r>
    </w:p>
    <w:p w14:paraId="32E2EA52" w14:textId="15776906" w:rsidR="00D1114E" w:rsidRPr="00D1114E" w:rsidRDefault="00D1114E" w:rsidP="00D1114E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ubjec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нформацию о предметах:</w:t>
      </w:r>
    </w:p>
    <w:p w14:paraId="4E803FCA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6B044CD" w14:textId="24740E46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35457FE" w14:textId="0CDCA51B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– краткое наименование;</w:t>
      </w:r>
    </w:p>
    <w:p w14:paraId="07B6A280" w14:textId="14560BB7" w:rsidR="00D1114E" w:rsidRDefault="00D1114E" w:rsidP="00272E4D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escription – </w:t>
      </w:r>
      <w:r>
        <w:rPr>
          <w:rFonts w:eastAsia="Calibri"/>
          <w:lang w:eastAsia="ru-RU"/>
        </w:rPr>
        <w:t>описание.</w:t>
      </w:r>
    </w:p>
    <w:p w14:paraId="440C2A58" w14:textId="0C0C00D4" w:rsidR="00D1114E" w:rsidRDefault="00D1114E" w:rsidP="00D1114E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jec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отрудниками (преподавателями) и информацией о предметах:</w:t>
      </w:r>
    </w:p>
    <w:p w14:paraId="520F8158" w14:textId="77777777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3887558" w14:textId="65B591D4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lecture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;</w:t>
      </w:r>
    </w:p>
    <w:p w14:paraId="01A86CC1" w14:textId="123EBFF9" w:rsidR="00D1114E" w:rsidRDefault="00D1114E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формации о предмете.</w:t>
      </w:r>
    </w:p>
    <w:p w14:paraId="0C5780B6" w14:textId="0B3016B8" w:rsidR="00576671" w:rsidRPr="00576671" w:rsidRDefault="00576671" w:rsidP="00576671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частях основного предмета (лабораторные и т.д.):</w:t>
      </w:r>
    </w:p>
    <w:p w14:paraId="33CDC5B8" w14:textId="77777777" w:rsidR="00576671" w:rsidRDefault="00576671" w:rsidP="00576671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38F30BEB" w14:textId="77777777" w:rsidR="00576671" w:rsidRP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редмета (таблица 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>);</w:t>
      </w:r>
    </w:p>
    <w:p w14:paraId="09124F01" w14:textId="7777777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A2BE61D" w14:textId="7777777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60926A4E" w14:textId="1B294F92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ecturer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.</w:t>
      </w:r>
    </w:p>
    <w:p w14:paraId="1ADE554E" w14:textId="03146679" w:rsidR="00576671" w:rsidRPr="00576671" w:rsidRDefault="00576671" w:rsidP="00576671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uden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о студентах:</w:t>
      </w:r>
    </w:p>
    <w:p w14:paraId="1E7FFCA5" w14:textId="77777777" w:rsidR="00576671" w:rsidRDefault="00576671" w:rsidP="00576671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B1183F2" w14:textId="4D0D5507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number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зачетной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книжки;</w:t>
      </w:r>
    </w:p>
    <w:p w14:paraId="5E976729" w14:textId="662EF325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 xml:space="preserve">name – </w:t>
      </w:r>
      <w:r>
        <w:rPr>
          <w:rFonts w:eastAsia="Calibri"/>
          <w:lang w:eastAsia="ru-RU"/>
        </w:rPr>
        <w:t>имя;</w:t>
      </w:r>
    </w:p>
    <w:p w14:paraId="3232CA1B" w14:textId="1B83C6F6" w:rsidR="00576671" w:rsidRDefault="00576671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</w:t>
      </w:r>
      <w:r w:rsidR="00E35DDF">
        <w:rPr>
          <w:rFonts w:eastAsia="Calibri"/>
          <w:lang w:val="en-US" w:eastAsia="ru-RU"/>
        </w:rPr>
        <w:t>–</w:t>
      </w:r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фамилия</w:t>
      </w:r>
      <w:r w:rsidR="00E35DDF">
        <w:rPr>
          <w:rFonts w:eastAsia="Calibri"/>
          <w:lang w:eastAsia="ru-RU"/>
        </w:rPr>
        <w:t>;</w:t>
      </w:r>
    </w:p>
    <w:p w14:paraId="29748297" w14:textId="3538E571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62C6F791" w14:textId="4109A79E" w:rsidR="00E35DDF" w:rsidRPr="00E35DDF" w:rsidRDefault="00E35DDF" w:rsidP="00E35DDF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туденческих группах:</w:t>
      </w:r>
    </w:p>
    <w:p w14:paraId="2D527F30" w14:textId="77777777" w:rsidR="00E35DDF" w:rsidRDefault="00E35DDF" w:rsidP="00E35DDF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7D106DA" w14:textId="2B403FBC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AD9D43B" w14:textId="4484B961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32C8A1BF" w14:textId="5442489E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ead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 старосты группы.</w:t>
      </w:r>
    </w:p>
    <w:p w14:paraId="0DE8AC2B" w14:textId="14968163" w:rsidR="00A779CC" w:rsidRPr="00A779CC" w:rsidRDefault="00A779CC" w:rsidP="00A779CC">
      <w:pPr>
        <w:pStyle w:val="a5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туденческими группами и предметами:</w:t>
      </w:r>
    </w:p>
    <w:p w14:paraId="19CFCEEE" w14:textId="52526012" w:rsidR="00A779CC" w:rsidRDefault="00A779CC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;</w:t>
      </w:r>
    </w:p>
    <w:p w14:paraId="3D3C79DE" w14:textId="3D2FD916" w:rsidR="00A779CC" w:rsidRDefault="00A779CC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74C45F94" w14:textId="1E898A41" w:rsidR="00E35DDF" w:rsidRPr="00E35DDF" w:rsidRDefault="00E35DDF" w:rsidP="00E35DDF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личную информацию студентов:</w:t>
      </w:r>
    </w:p>
    <w:p w14:paraId="1CA19675" w14:textId="63B01809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70781" w14:textId="4FE70F05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а;</w:t>
      </w:r>
    </w:p>
    <w:p w14:paraId="5E303B95" w14:textId="77777777" w:rsidR="00E35DDF" w:rsidRDefault="00E35DDF" w:rsidP="00E35DDF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7B6AA8BA" w14:textId="77777777" w:rsidR="00E35DDF" w:rsidRDefault="00E35DDF" w:rsidP="00E35DDF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45D7F376" w14:textId="13E05657" w:rsidR="00E35DDF" w:rsidRDefault="00E35DDF" w:rsidP="00E35DDF">
      <w:pPr>
        <w:pStyle w:val="a5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p w14:paraId="205CF58A" w14:textId="4DF30CB2" w:rsidR="00E35DDF" w:rsidRPr="00E35DDF" w:rsidRDefault="00E35DDF" w:rsidP="00E35DDF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class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времени проведения пар в ВУЗе:</w:t>
      </w:r>
    </w:p>
    <w:p w14:paraId="6E104088" w14:textId="77777777" w:rsidR="00E35DDF" w:rsidRDefault="00E35DDF" w:rsidP="00E35DDF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E382095" w14:textId="15F608D4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tart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начала;</w:t>
      </w:r>
    </w:p>
    <w:p w14:paraId="1ABD7D57" w14:textId="04175922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end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окончания;</w:t>
      </w:r>
    </w:p>
    <w:p w14:paraId="0EC328EC" w14:textId="7C373AAF" w:rsidR="00E35DDF" w:rsidRDefault="00E35DDF" w:rsidP="00D1114E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number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рядковый номер (первая пара, вторая и т.д.).</w:t>
      </w:r>
    </w:p>
    <w:p w14:paraId="6DD34960" w14:textId="5FAC38D3" w:rsidR="00E35DDF" w:rsidRDefault="00E35DDF" w:rsidP="00E35DDF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chedule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расписании пар:</w:t>
      </w:r>
    </w:p>
    <w:p w14:paraId="085E0F56" w14:textId="6471C03B" w:rsidR="00E35DDF" w:rsidRDefault="00E35DDF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AE876AA" w14:textId="4BBBFC02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clas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ары (таблица </w:t>
      </w:r>
      <w:r>
        <w:rPr>
          <w:rFonts w:eastAsia="Calibri"/>
          <w:lang w:val="en-US" w:eastAsia="ru-RU"/>
        </w:rPr>
        <w:t>classes</w:t>
      </w:r>
      <w:r w:rsidRPr="00A779CC">
        <w:rPr>
          <w:rFonts w:eastAsia="Calibri"/>
          <w:lang w:eastAsia="ru-RU"/>
        </w:rPr>
        <w:t>);</w:t>
      </w:r>
    </w:p>
    <w:p w14:paraId="05BFB15F" w14:textId="1F760C0C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ов;</w:t>
      </w:r>
    </w:p>
    <w:p w14:paraId="0EB8E6A1" w14:textId="56FF229B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14DF83A8" w14:textId="4A63B779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дентификатор части предмета;</w:t>
      </w:r>
    </w:p>
    <w:p w14:paraId="6E82809C" w14:textId="09A7F99D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at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ень недели проведения пары;</w:t>
      </w:r>
    </w:p>
    <w:p w14:paraId="0C1FBA27" w14:textId="6E92C6C8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week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in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ндикатор недели под чертой/над чертой;</w:t>
      </w:r>
    </w:p>
    <w:p w14:paraId="0FE0C9CA" w14:textId="67DB8DC6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location – </w:t>
      </w:r>
      <w:r>
        <w:rPr>
          <w:rFonts w:eastAsia="Calibri"/>
          <w:lang w:eastAsia="ru-RU"/>
        </w:rPr>
        <w:t>место проведения пары.</w:t>
      </w:r>
    </w:p>
    <w:p w14:paraId="6CDAC835" w14:textId="203F8CF2" w:rsidR="00A779CC" w:rsidRDefault="00A779CC" w:rsidP="00A779CC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</w:p>
    <w:p w14:paraId="410EE4C6" w14:textId="33AA8DEC" w:rsidR="00A779CC" w:rsidRPr="00A779CC" w:rsidRDefault="00A779CC" w:rsidP="00A779CC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lastRenderedPageBreak/>
        <w:t xml:space="preserve">Таблица </w:t>
      </w:r>
      <w:r>
        <w:rPr>
          <w:rFonts w:eastAsia="Calibri"/>
          <w:lang w:val="en-US" w:eastAsia="ru-RU"/>
        </w:rPr>
        <w:t xml:space="preserve">news </w:t>
      </w:r>
      <w:r>
        <w:rPr>
          <w:rFonts w:eastAsia="Calibri"/>
          <w:lang w:eastAsia="ru-RU"/>
        </w:rPr>
        <w:t>содержит новости:</w:t>
      </w:r>
    </w:p>
    <w:p w14:paraId="4D8E3A38" w14:textId="77777777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1C2E9975" w14:textId="5D2852E4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ext – </w:t>
      </w:r>
      <w:r>
        <w:rPr>
          <w:rFonts w:eastAsia="Calibri"/>
          <w:lang w:eastAsia="ru-RU"/>
        </w:rPr>
        <w:t>текст новости;</w:t>
      </w:r>
    </w:p>
    <w:p w14:paraId="37CC22C4" w14:textId="77777777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itle – </w:t>
      </w:r>
      <w:r>
        <w:rPr>
          <w:rFonts w:eastAsia="Calibri"/>
          <w:lang w:eastAsia="ru-RU"/>
        </w:rPr>
        <w:t>заголовок новости;</w:t>
      </w:r>
    </w:p>
    <w:p w14:paraId="21ADBA0E" w14:textId="00381C5A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ate – </w:t>
      </w:r>
      <w:r>
        <w:rPr>
          <w:rFonts w:eastAsia="Calibri"/>
          <w:lang w:eastAsia="ru-RU"/>
        </w:rPr>
        <w:t>дата новости.</w:t>
      </w:r>
    </w:p>
    <w:p w14:paraId="03A4664A" w14:textId="071A4E42" w:rsidR="00A779CC" w:rsidRPr="00A779CC" w:rsidRDefault="00A779CC" w:rsidP="00A779CC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данные зарегистрированных студентов:</w:t>
      </w:r>
    </w:p>
    <w:p w14:paraId="6F00CC44" w14:textId="0022EA9D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634BB" w14:textId="24C3EF11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0BB71C8C" w14:textId="4073903C" w:rsidR="00A779CC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53B2B326" w14:textId="77777777" w:rsidR="00E1640A" w:rsidRDefault="00A779CC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добавочная соль для </w:t>
      </w:r>
      <w:r w:rsidR="00E1640A">
        <w:rPr>
          <w:rFonts w:eastAsia="Calibri"/>
          <w:lang w:eastAsia="ru-RU"/>
        </w:rPr>
        <w:t>сохранения пароля;</w:t>
      </w:r>
    </w:p>
    <w:p w14:paraId="68E1C78E" w14:textId="77777777" w:rsidR="00E1640A" w:rsidRDefault="00E1640A" w:rsidP="00A779CC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D557B26" w14:textId="1F708FD4" w:rsidR="00E1640A" w:rsidRDefault="00E1640A" w:rsidP="00E1640A">
      <w:pPr>
        <w:pStyle w:val="a5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E1640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зарегистрированных сотрудников ВУЗа:</w:t>
      </w:r>
    </w:p>
    <w:p w14:paraId="17E35A1D" w14:textId="605429ED" w:rsidR="00E1640A" w:rsidRDefault="00E1640A" w:rsidP="00E1640A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0804D1B9" w14:textId="77777777" w:rsidR="00E1640A" w:rsidRDefault="00E1640A" w:rsidP="00E1640A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3BEE48C0" w14:textId="77777777" w:rsidR="00E1640A" w:rsidRDefault="00E1640A" w:rsidP="00E1640A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3F69BD79" w14:textId="77777777" w:rsidR="00E1640A" w:rsidRDefault="00E1640A" w:rsidP="00E1640A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обавочная соль для сохранения пароля;</w:t>
      </w:r>
    </w:p>
    <w:p w14:paraId="2C7129F6" w14:textId="4631D0C5" w:rsidR="00A779CC" w:rsidRPr="00E1640A" w:rsidRDefault="00E1640A" w:rsidP="00E1640A">
      <w:pPr>
        <w:pStyle w:val="a5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D8509F9" w14:textId="093C7113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lang w:eastAsia="ru-RU"/>
        </w:rPr>
      </w:pPr>
      <w:bookmarkStart w:id="106" w:name="_Toc41294073"/>
      <w:bookmarkStart w:id="107" w:name="_Toc43363132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</w:t>
      </w:r>
      <w:r w:rsidR="00E1640A">
        <w:rPr>
          <w:rFonts w:eastAsia="Times New Roman"/>
          <w:bCs/>
          <w:lang w:eastAsia="ru-RU"/>
        </w:rPr>
        <w:t>2</w:t>
      </w:r>
      <w:r w:rsidR="007D3AD3" w:rsidRPr="004C4CCB">
        <w:rPr>
          <w:rFonts w:eastAsia="Times New Roman"/>
          <w:bCs/>
          <w:lang w:eastAsia="ru-RU"/>
        </w:rPr>
        <w:t>. Описание системы программного обеспечения</w:t>
      </w:r>
      <w:bookmarkEnd w:id="102"/>
      <w:bookmarkEnd w:id="103"/>
      <w:bookmarkEnd w:id="104"/>
      <w:bookmarkEnd w:id="106"/>
      <w:bookmarkEnd w:id="107"/>
    </w:p>
    <w:p w14:paraId="7368EA91" w14:textId="77777777" w:rsidR="008A1F3A" w:rsidRDefault="00E1640A" w:rsidP="00E1640A">
      <w:pPr>
        <w:spacing w:after="0" w:line="360" w:lineRule="auto"/>
        <w:ind w:firstLine="851"/>
        <w:jc w:val="both"/>
      </w:pPr>
      <w:r>
        <w:rPr>
          <w:rFonts w:eastAsia="Calibri"/>
        </w:rPr>
        <w:t xml:space="preserve">Серверная часть представляет собой приложение, созданное с помощью платформы </w:t>
      </w:r>
      <w:r w:rsidRPr="00E1640A">
        <w:rPr>
          <w:rFonts w:eastAsia="Calibri"/>
        </w:rPr>
        <w:t>.</w:t>
      </w:r>
      <w:r>
        <w:rPr>
          <w:rFonts w:eastAsia="Calibri"/>
          <w:lang w:val="en-US"/>
        </w:rPr>
        <w:t>NET</w:t>
      </w:r>
      <w:r w:rsidRPr="00E1640A">
        <w:rPr>
          <w:rFonts w:eastAsia="Calibri"/>
        </w:rPr>
        <w:t xml:space="preserve"> </w:t>
      </w:r>
      <w:r>
        <w:rPr>
          <w:rFonts w:eastAsia="Calibri"/>
          <w:lang w:val="en-US"/>
        </w:rPr>
        <w:t>Core</w:t>
      </w:r>
      <w:r w:rsidR="008A1F3A">
        <w:rPr>
          <w:rFonts w:eastAsia="Calibri"/>
        </w:rPr>
        <w:t xml:space="preserve"> версии 3.1, с использованием технологии </w:t>
      </w:r>
      <w:r w:rsidR="008A1F3A">
        <w:rPr>
          <w:rFonts w:eastAsia="Calibri"/>
          <w:lang w:val="en-US"/>
        </w:rPr>
        <w:t>ASP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  <w:lang w:val="en-US"/>
        </w:rPr>
        <w:t>NET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Core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Web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API</w:t>
      </w:r>
      <w:r w:rsidR="008A1F3A" w:rsidRPr="008A1F3A">
        <w:rPr>
          <w:rFonts w:eastAsia="Calibri"/>
        </w:rPr>
        <w:t xml:space="preserve">. </w:t>
      </w:r>
      <w:r w:rsidR="008A1F3A">
        <w:rPr>
          <w:rFonts w:eastAsia="Calibri"/>
        </w:rPr>
        <w:t xml:space="preserve">Хранилище данных реализовано с помощью СУБД </w:t>
      </w:r>
      <w:r w:rsidR="008A1F3A">
        <w:rPr>
          <w:rFonts w:eastAsia="Calibri"/>
          <w:lang w:val="en-US"/>
        </w:rPr>
        <w:t>PostgreSQL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</w:rPr>
        <w:t>версии 12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</w:rPr>
        <w:t xml:space="preserve"> Система устанав</w:t>
      </w:r>
      <w:r w:rsidR="008A1F3A">
        <w:t>ливается на следующих ОС:</w:t>
      </w:r>
    </w:p>
    <w:p w14:paraId="4F0CB470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Alpine: 3.10+;</w:t>
      </w:r>
    </w:p>
    <w:p w14:paraId="7642D990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Debian: 9+;</w:t>
      </w:r>
    </w:p>
    <w:p w14:paraId="5FD7200D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Ubuntu 16.04+;</w:t>
      </w:r>
    </w:p>
    <w:p w14:paraId="61D2F4A8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Fedora: 29+;</w:t>
      </w:r>
    </w:p>
    <w:p w14:paraId="3A1C62FE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RHEL: 6+;</w:t>
      </w:r>
    </w:p>
    <w:p w14:paraId="0D573E49" w14:textId="77777777" w:rsidR="008A1F3A" w:rsidRPr="008A1F3A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openSUSE: 15+;</w:t>
      </w:r>
    </w:p>
    <w:p w14:paraId="0FE5A0C3" w14:textId="54901C8D" w:rsidR="008A1F3A" w:rsidRPr="00B6010D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lang w:val="en-US"/>
        </w:rPr>
      </w:pPr>
      <w:r>
        <w:rPr>
          <w:lang w:val="en-US"/>
        </w:rPr>
        <w:t>SUSE Enterprise Linux (SLES): 12 SP2+;</w:t>
      </w:r>
    </w:p>
    <w:p w14:paraId="67A58FE1" w14:textId="77777777" w:rsidR="00B6010D" w:rsidRPr="00B6010D" w:rsidRDefault="008A1F3A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macOS: 10.13+</w:t>
      </w:r>
      <w:r w:rsidR="00B6010D">
        <w:rPr>
          <w:lang w:val="en-US"/>
        </w:rPr>
        <w:t>;</w:t>
      </w:r>
    </w:p>
    <w:p w14:paraId="3641282D" w14:textId="465385C0" w:rsidR="0001298B" w:rsidRPr="0001298B" w:rsidRDefault="00B6010D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Client: 7, 8.1, 10 (1607</w:t>
      </w:r>
      <w:r w:rsidR="0001298B">
        <w:rPr>
          <w:lang w:val="en-US"/>
        </w:rPr>
        <w:t>+);</w:t>
      </w:r>
    </w:p>
    <w:p w14:paraId="69473215" w14:textId="1080BBCA" w:rsidR="007D3AD3" w:rsidRPr="004C4CCB" w:rsidRDefault="0001298B" w:rsidP="008A1F3A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Server: 2012 R2+.</w:t>
      </w:r>
      <w:r w:rsidR="007D3AD3" w:rsidRPr="004C4CCB">
        <w:br w:type="page"/>
      </w:r>
    </w:p>
    <w:p w14:paraId="400E234F" w14:textId="77777777" w:rsidR="007D3AD3" w:rsidRPr="004C4CCB" w:rsidRDefault="007D3AD3" w:rsidP="007D3AD3">
      <w:pPr>
        <w:spacing w:after="0" w:line="360" w:lineRule="auto"/>
        <w:ind w:firstLine="567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108" w:name="_Toc40998415"/>
      <w:bookmarkStart w:id="109" w:name="_Toc41294074"/>
      <w:bookmarkStart w:id="110" w:name="_Toc43363133"/>
      <w:r w:rsidRPr="004C4CCB">
        <w:rPr>
          <w:rFonts w:eastAsia="Times New Roman"/>
          <w:bCs/>
          <w:color w:val="000000"/>
        </w:rPr>
        <w:lastRenderedPageBreak/>
        <w:t>2. РАЗРАБОТКА ЗАДАЧ ПО СЕРВЕРНОЙ ЧАСТИ СИСТЕМЫ УПРАВЛЕНИЯ УЧЕБНЫМ ПРОЦЕССОМ</w:t>
      </w:r>
      <w:bookmarkEnd w:id="108"/>
      <w:bookmarkEnd w:id="109"/>
      <w:bookmarkEnd w:id="110"/>
    </w:p>
    <w:p w14:paraId="796D619E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111" w:name="_Toc40998416"/>
      <w:bookmarkStart w:id="112" w:name="_Toc41294075"/>
      <w:bookmarkStart w:id="113" w:name="_Toc43363134"/>
      <w:r w:rsidRPr="004C4CCB">
        <w:rPr>
          <w:rFonts w:eastAsia="Times New Roman"/>
          <w:bCs/>
          <w:color w:val="000000"/>
        </w:rPr>
        <w:t>2.1. Разработка сервиса авторизации</w:t>
      </w:r>
      <w:bookmarkEnd w:id="111"/>
      <w:bookmarkEnd w:id="112"/>
      <w:bookmarkEnd w:id="113"/>
    </w:p>
    <w:p w14:paraId="7446D50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4" w:name="_Toc40998417"/>
      <w:bookmarkStart w:id="115" w:name="_Toc41294076"/>
      <w:bookmarkStart w:id="116" w:name="_Toc43363135"/>
      <w:r w:rsidRPr="004C4CCB">
        <w:rPr>
          <w:rFonts w:eastAsia="Times New Roman"/>
          <w:bCs/>
          <w:color w:val="000000"/>
        </w:rPr>
        <w:t>2.1.1. Описание постановки задачи</w:t>
      </w:r>
      <w:bookmarkEnd w:id="114"/>
      <w:bookmarkEnd w:id="115"/>
      <w:bookmarkEnd w:id="116"/>
    </w:p>
    <w:p w14:paraId="5C670CF0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1. Характеристика задачи</w:t>
      </w:r>
    </w:p>
    <w:p w14:paraId="78683138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Задача – разработать сервис авторизации.</w:t>
      </w:r>
    </w:p>
    <w:p w14:paraId="50352FF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истемы.  </w:t>
      </w:r>
    </w:p>
    <w:p w14:paraId="237E3C66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2. Входная информация</w:t>
      </w:r>
    </w:p>
    <w:p w14:paraId="15980BA7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уникальный логин пользователя;</w:t>
      </w:r>
    </w:p>
    <w:p w14:paraId="05798DA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.</w:t>
      </w:r>
    </w:p>
    <w:p w14:paraId="233B8B85" w14:textId="77777777" w:rsidR="007D3AD3" w:rsidRPr="004C4CCB" w:rsidRDefault="007D3AD3" w:rsidP="007D3AD3">
      <w:pPr>
        <w:pStyle w:val="a5"/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, созданный при регистрации.</w:t>
      </w:r>
    </w:p>
    <w:p w14:paraId="2E879AE6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валидации токена доступа:</w:t>
      </w:r>
    </w:p>
    <w:p w14:paraId="234E3396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.</w:t>
      </w:r>
    </w:p>
    <w:p w14:paraId="0A1DC6A8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3BB459C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тарый токен доступа.</w:t>
      </w:r>
    </w:p>
    <w:p w14:paraId="10E5744D" w14:textId="77777777" w:rsidR="007D3AD3" w:rsidRPr="004C4CCB" w:rsidRDefault="007D3AD3" w:rsidP="007D3AD3">
      <w:pPr>
        <w:pStyle w:val="a5"/>
        <w:spacing w:after="0" w:line="360" w:lineRule="auto"/>
        <w:ind w:left="0"/>
        <w:jc w:val="both"/>
        <w:rPr>
          <w:rFonts w:eastAsia="Calibri"/>
        </w:rPr>
      </w:pPr>
      <w:r w:rsidRPr="004C4CCB">
        <w:rPr>
          <w:rFonts w:eastAsia="Calibri"/>
        </w:rPr>
        <w:t xml:space="preserve">Вся вышеперечисленная информация передается на сервер с помощью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4DAB6040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1.3. Выходная информация</w:t>
      </w:r>
    </w:p>
    <w:p w14:paraId="42984C8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ыходных данных при регистрации пользователей:</w:t>
      </w:r>
    </w:p>
    <w:p w14:paraId="67BC58E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доступа;</w:t>
      </w:r>
    </w:p>
    <w:p w14:paraId="095B71F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восстановления доступа;</w:t>
      </w:r>
    </w:p>
    <w:p w14:paraId="142FFA0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.</w:t>
      </w:r>
    </w:p>
    <w:p w14:paraId="0F96DA13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валидации токена доступа:</w:t>
      </w:r>
    </w:p>
    <w:p w14:paraId="2938B8F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шибка обновления токена при не правильных входных данных.</w:t>
      </w:r>
    </w:p>
    <w:p w14:paraId="03BDA745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ся вышеперечисленная информация выдается сервером в ответ на </w:t>
      </w:r>
      <w:r w:rsidRPr="004C4CCB">
        <w:rPr>
          <w:rFonts w:eastAsia="Times New Roman"/>
          <w:bCs/>
          <w:color w:val="000000"/>
          <w:lang w:val="en-US"/>
        </w:rPr>
        <w:t>http</w:t>
      </w:r>
      <w:r w:rsidRPr="004C4CCB">
        <w:rPr>
          <w:rFonts w:eastAsia="Times New Roman"/>
          <w:bCs/>
          <w:color w:val="000000"/>
        </w:rPr>
        <w:t xml:space="preserve"> запросы.</w:t>
      </w:r>
    </w:p>
    <w:p w14:paraId="1DC6B5E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7" w:name="_Toc40998418"/>
      <w:bookmarkStart w:id="118" w:name="_Toc41294077"/>
      <w:bookmarkStart w:id="119" w:name="_Toc43363136"/>
      <w:r w:rsidRPr="004C4CCB">
        <w:rPr>
          <w:rFonts w:eastAsia="Times New Roman"/>
          <w:bCs/>
          <w:color w:val="000000"/>
        </w:rPr>
        <w:t>2.1.2. Описание алгоритма регистрации пользователей</w:t>
      </w:r>
      <w:bookmarkEnd w:id="117"/>
      <w:bookmarkEnd w:id="118"/>
      <w:bookmarkEnd w:id="119"/>
    </w:p>
    <w:p w14:paraId="6B3DC68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1. Назначение и характеристика</w:t>
      </w:r>
    </w:p>
    <w:p w14:paraId="3BF5C77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2. Используемая информация</w:t>
      </w:r>
    </w:p>
    <w:p w14:paraId="51AA3D00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уникальный логин пользователя;</w:t>
      </w:r>
    </w:p>
    <w:p w14:paraId="5192B3F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ароль пользователя. </w:t>
      </w:r>
    </w:p>
    <w:p w14:paraId="040DFCAC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2.3. Результаты решения</w:t>
      </w:r>
    </w:p>
    <w:p w14:paraId="27A2F6F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>, идентификатор пользователя) в базе данных.</w:t>
      </w:r>
    </w:p>
    <w:p w14:paraId="5727E0DA" w14:textId="77777777" w:rsidR="007D3AD3" w:rsidRPr="004C4CCB" w:rsidRDefault="007D3AD3" w:rsidP="007D3AD3">
      <w:pPr>
        <w:pStyle w:val="a5"/>
        <w:spacing w:before="720" w:after="0" w:line="360" w:lineRule="auto"/>
        <w:ind w:left="0" w:firstLine="851"/>
        <w:contextualSpacing w:val="0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4. Алгоритм решения</w:t>
      </w:r>
    </w:p>
    <w:p w14:paraId="2FE9E4BC" w14:textId="66E6F3D2" w:rsidR="007D3AD3" w:rsidRPr="004C4CCB" w:rsidRDefault="007D3AD3" w:rsidP="007D3AD3">
      <w:pPr>
        <w:pStyle w:val="a5"/>
        <w:spacing w:after="0" w:line="360" w:lineRule="auto"/>
        <w:ind w:left="0" w:firstLine="851"/>
        <w:contextualSpacing w:val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хема алгоритма представлена на рисунке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:</w:t>
      </w:r>
    </w:p>
    <w:p w14:paraId="3AF8DC76" w14:textId="77777777" w:rsidR="007D3AD3" w:rsidRPr="004C4CCB" w:rsidRDefault="007D3AD3" w:rsidP="007D3AD3">
      <w:pPr>
        <w:spacing w:after="0" w:line="360" w:lineRule="auto"/>
        <w:jc w:val="center"/>
      </w:pPr>
      <w:r w:rsidRPr="004C4CCB">
        <w:object w:dxaOrig="4021" w:dyaOrig="9976" w14:anchorId="73B728F7">
          <v:shape id="_x0000_i1027" type="#_x0000_t75" style="width:201.6pt;height:496.8pt" o:ole="">
            <v:imagedata r:id="rId13" o:title=""/>
          </v:shape>
          <o:OLEObject Type="Embed" ProgID="Visio.Drawing.15" ShapeID="_x0000_i1027" DrawAspect="Content" ObjectID="_1654456506" r:id="rId14"/>
        </w:object>
      </w:r>
    </w:p>
    <w:p w14:paraId="782E5E60" w14:textId="2C7A25F7" w:rsidR="007D3AD3" w:rsidRPr="004C4CCB" w:rsidRDefault="007D3AD3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ис.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eastAsia="Times New Roman"/>
          <w:bCs/>
          <w:color w:val="000000"/>
        </w:rPr>
        <w:t>хешей</w:t>
      </w:r>
      <w:proofErr w:type="spellEnd"/>
      <w:r w:rsidRPr="004C4CCB">
        <w:rPr>
          <w:rFonts w:eastAsia="Times New Roman"/>
          <w:bCs/>
          <w:color w:val="000000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генерирует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пароля и добавлением «соли»;</w:t>
      </w:r>
    </w:p>
    <w:p w14:paraId="57846281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eastAsia="Calibri"/>
        </w:rPr>
      </w:pPr>
      <w:bookmarkStart w:id="120" w:name="_Toc40998419"/>
      <w:bookmarkStart w:id="121" w:name="_Toc41294078"/>
      <w:bookmarkStart w:id="122" w:name="_Toc43363137"/>
      <w:r w:rsidRPr="004C4CCB">
        <w:rPr>
          <w:rFonts w:eastAsia="Calibri"/>
        </w:rPr>
        <w:t>2.1.3. Описание алгоритма аутентификации и авторизации пользователей</w:t>
      </w:r>
      <w:bookmarkEnd w:id="120"/>
      <w:bookmarkEnd w:id="121"/>
      <w:bookmarkEnd w:id="122"/>
    </w:p>
    <w:p w14:paraId="16F1204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1. Назначение и характеристика</w:t>
      </w:r>
    </w:p>
    <w:p w14:paraId="3B6F8527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1.3.2. Используемая информация</w:t>
      </w:r>
    </w:p>
    <w:p w14:paraId="6368D322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ри первой аутентификации используются:</w:t>
      </w:r>
    </w:p>
    <w:p w14:paraId="4778AA20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;</w:t>
      </w:r>
    </w:p>
    <w:p w14:paraId="7B23613E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.</w:t>
      </w:r>
    </w:p>
    <w:p w14:paraId="17567C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обновлении токена доступа используются:</w:t>
      </w:r>
    </w:p>
    <w:p w14:paraId="300D17F7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015D3E45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.</w:t>
      </w:r>
    </w:p>
    <w:p w14:paraId="712A80E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3. Результаты решения</w:t>
      </w:r>
    </w:p>
    <w:p w14:paraId="069F313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43EFB7E4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5E6E861C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в системе.</w:t>
      </w:r>
    </w:p>
    <w:p w14:paraId="511BC9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4. Алгоритм решения</w:t>
      </w:r>
    </w:p>
    <w:p w14:paraId="3AD0B00A" w14:textId="12B667E2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eastAsia="Calibri"/>
        </w:rPr>
        <w:t>.2</w:t>
      </w:r>
      <w:r w:rsidRPr="004C4CCB">
        <w:rPr>
          <w:rFonts w:eastAsia="Calibri"/>
        </w:rPr>
        <w:t xml:space="preserve"> и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3, соответственно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86" w:dyaOrig="9976" w14:anchorId="54AB8E1B">
                <v:shape id="_x0000_i1028" type="#_x0000_t75" style="width:194.4pt;height:496.8pt" o:ole="">
                  <v:imagedata r:id="rId15" o:title=""/>
                </v:shape>
                <o:OLEObject Type="Embed" ProgID="Visio.Drawing.15" ShapeID="_x0000_i1028" DrawAspect="Content" ObjectID="_1654456507" r:id="rId16"/>
              </w:object>
            </w:r>
          </w:p>
        </w:tc>
        <w:tc>
          <w:tcPr>
            <w:tcW w:w="0" w:type="auto"/>
          </w:tcPr>
          <w:p w14:paraId="1D27FD3B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56" w:dyaOrig="9976" w14:anchorId="54777DBF">
                <v:shape id="_x0000_i1029" type="#_x0000_t75" style="width:194.4pt;height:496.8pt" o:ole="">
                  <v:imagedata r:id="rId17" o:title=""/>
                </v:shape>
                <o:OLEObject Type="Embed" ProgID="Visio.Drawing.15" ShapeID="_x0000_i1029" DrawAspect="Content" ObjectID="_1654456508" r:id="rId18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eastAsia="Calibri"/>
        </w:rPr>
        <w:t>хеша</w:t>
      </w:r>
      <w:proofErr w:type="spellEnd"/>
      <w:r w:rsidRPr="004C4CCB">
        <w:rPr>
          <w:rFonts w:eastAsia="Calibri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 xml:space="preserve">если данные </w:t>
      </w:r>
      <w:proofErr w:type="gramStart"/>
      <w:r w:rsidRPr="004C4CCB">
        <w:rPr>
          <w:rFonts w:eastAsia="Calibri"/>
        </w:rPr>
        <w:t>введены верно</w:t>
      </w:r>
      <w:proofErr w:type="gramEnd"/>
      <w:r w:rsidRPr="004C4CCB">
        <w:rPr>
          <w:rFonts w:eastAsia="Calibri"/>
        </w:rPr>
        <w:t>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eastAsia="Calibri"/>
        </w:rPr>
      </w:pPr>
      <w:r w:rsidRPr="004C4CCB">
        <w:rPr>
          <w:rFonts w:eastAsia="Calibri"/>
        </w:rPr>
        <w:br w:type="page"/>
      </w:r>
    </w:p>
    <w:p w14:paraId="048D4AE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3" w:name="_Toc40998420"/>
      <w:bookmarkStart w:id="124" w:name="_Toc41294079"/>
      <w:bookmarkStart w:id="125" w:name="_Toc43363138"/>
      <w:r w:rsidRPr="004C4CCB">
        <w:rPr>
          <w:rFonts w:eastAsia="Calibri"/>
        </w:rPr>
        <w:lastRenderedPageBreak/>
        <w:t>2.2. Разработка сервиса ресурсов</w:t>
      </w:r>
      <w:bookmarkEnd w:id="123"/>
      <w:bookmarkEnd w:id="124"/>
      <w:bookmarkEnd w:id="125"/>
    </w:p>
    <w:p w14:paraId="3B7EC8C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26" w:name="_Toc40998421"/>
      <w:bookmarkStart w:id="127" w:name="_Toc41294080"/>
      <w:bookmarkStart w:id="128" w:name="_Toc43363139"/>
      <w:r w:rsidRPr="004C4CCB">
        <w:rPr>
          <w:rFonts w:eastAsia="Calibri"/>
        </w:rPr>
        <w:t>2.2.1. Описание постановки задачи</w:t>
      </w:r>
      <w:bookmarkEnd w:id="126"/>
      <w:bookmarkEnd w:id="127"/>
      <w:bookmarkEnd w:id="128"/>
    </w:p>
    <w:p w14:paraId="09E9136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Calibri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eastAsia="Times New Roman"/>
          <w:bCs/>
          <w:color w:val="000000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ходная информация приходит в составе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0A381ABF" w14:textId="56EC2B2F" w:rsidR="00F43795" w:rsidRPr="00F43795" w:rsidRDefault="00F43795" w:rsidP="00F43795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студенческого приложения используется идентификатор студента, выданный приложению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студента.</w:t>
      </w:r>
    </w:p>
    <w:p w14:paraId="5AD675F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707818E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37FBAB2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подавателе:</w:t>
      </w:r>
    </w:p>
    <w:p w14:paraId="4CE2D4DC" w14:textId="573D6210" w:rsidR="007D3AD3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.</w:t>
      </w:r>
    </w:p>
    <w:p w14:paraId="24F9C649" w14:textId="77777777" w:rsidR="00C559FF" w:rsidRPr="004C4CCB" w:rsidRDefault="00C559FF" w:rsidP="00C559FF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D38A6FA" w14:textId="47D8FF43" w:rsidR="00C559FF" w:rsidRPr="004C4CCB" w:rsidRDefault="00C559FF" w:rsidP="00C559FF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идентификатор </w:t>
      </w:r>
      <w:r>
        <w:rPr>
          <w:rFonts w:eastAsia="Calibri"/>
        </w:rPr>
        <w:t>студента</w:t>
      </w:r>
      <w:r w:rsidRPr="004C4CCB">
        <w:rPr>
          <w:rFonts w:eastAsia="Calibri"/>
        </w:rPr>
        <w:t>;</w:t>
      </w:r>
    </w:p>
    <w:p w14:paraId="68E7F047" w14:textId="6645993D" w:rsidR="00C559FF" w:rsidRPr="00C559FF" w:rsidRDefault="00C559FF" w:rsidP="00C559FF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>
        <w:rPr>
          <w:rFonts w:eastAsia="Calibri"/>
        </w:rPr>
        <w:t>.</w:t>
      </w:r>
    </w:p>
    <w:p w14:paraId="697AF31F" w14:textId="0726514B" w:rsidR="00F43795" w:rsidRDefault="00F43795" w:rsidP="00F43795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преподавательского приложения используется идентификатор преподавателя, выданный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преподавателя:</w:t>
      </w:r>
    </w:p>
    <w:p w14:paraId="358D28B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035FB93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03C1FA0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ходная информация при запросе списка студентов одной из обучаемых групп:</w:t>
      </w:r>
    </w:p>
    <w:p w14:paraId="43A17F9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преподаваемых предметов в группе:</w:t>
      </w:r>
    </w:p>
    <w:p w14:paraId="4B8F22B2" w14:textId="64096E94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4D32EBD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358D930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студенте:</w:t>
      </w:r>
    </w:p>
    <w:p w14:paraId="134D84A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.</w:t>
      </w:r>
    </w:p>
    <w:p w14:paraId="3F53FF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4761C3F" w14:textId="58E416C8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12264640" w14:textId="579C1288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 w:rsidR="00C559FF">
        <w:rPr>
          <w:rFonts w:eastAsia="Calibri"/>
        </w:rPr>
        <w:t>.</w:t>
      </w:r>
    </w:p>
    <w:p w14:paraId="5C243EA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3. Выходная информация</w:t>
      </w:r>
    </w:p>
    <w:p w14:paraId="7585663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ходная информация отправляется в качестве ответа на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0F097A8B" w:rsidR="007D3AD3" w:rsidRPr="004C4CCB" w:rsidRDefault="00C559FF" w:rsidP="00C559FF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иже представлена в</w:t>
      </w:r>
      <w:r w:rsidR="007D3AD3" w:rsidRPr="004C4CCB">
        <w:rPr>
          <w:rFonts w:eastAsia="Calibri"/>
        </w:rPr>
        <w:t>ыходная информация студенческого приложения</w:t>
      </w:r>
      <w:r>
        <w:rPr>
          <w:rFonts w:eastAsia="Calibri"/>
        </w:rPr>
        <w:t>.</w:t>
      </w:r>
    </w:p>
    <w:p w14:paraId="1036BFD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1F6AF00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на запрошенный день в виде списка предметов с датами.</w:t>
      </w:r>
    </w:p>
    <w:p w14:paraId="6488051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5138A33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04DB517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группы:</w:t>
      </w:r>
    </w:p>
    <w:p w14:paraId="6CD1618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3797585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изучаемых предметов группы:</w:t>
      </w:r>
    </w:p>
    <w:p w14:paraId="442451BA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изучаемых предметов группы.</w:t>
      </w:r>
    </w:p>
    <w:p w14:paraId="406023C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подавателе:</w:t>
      </w:r>
    </w:p>
    <w:p w14:paraId="4349C058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о преподавателе.</w:t>
      </w:r>
    </w:p>
    <w:p w14:paraId="7F64C02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572C0C8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студента пользователя.</w:t>
      </w:r>
    </w:p>
    <w:p w14:paraId="4FEA779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70FA5A5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4F693C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135566FE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4E5CD0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72DF7081" w14:textId="77777777" w:rsidR="00C559FF" w:rsidRDefault="007D3AD3" w:rsidP="00C559FF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сообщение об успешной публикации.</w:t>
      </w:r>
    </w:p>
    <w:p w14:paraId="083C9C0D" w14:textId="71A933B2" w:rsidR="007D3AD3" w:rsidRPr="00C559FF" w:rsidRDefault="00C559FF" w:rsidP="00C559FF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Ниже представлена в</w:t>
      </w:r>
      <w:r w:rsidR="007D3AD3" w:rsidRPr="00C559FF">
        <w:rPr>
          <w:rFonts w:eastAsia="Calibri"/>
        </w:rPr>
        <w:t>ыходная информация преподавательского приложения</w:t>
      </w:r>
      <w:r>
        <w:rPr>
          <w:rFonts w:eastAsia="Calibri"/>
        </w:rPr>
        <w:t>.</w:t>
      </w:r>
    </w:p>
    <w:p w14:paraId="183B41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3454DCA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в виде списка предметов с датами.</w:t>
      </w:r>
    </w:p>
    <w:p w14:paraId="36A1BDF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7601C1F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3C7BDA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обучаемых групп:</w:t>
      </w:r>
    </w:p>
    <w:p w14:paraId="766D02E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обучаемых групп.</w:t>
      </w:r>
    </w:p>
    <w:p w14:paraId="4F143D1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одной из обучаемых групп:</w:t>
      </w:r>
    </w:p>
    <w:p w14:paraId="5679778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0CEC12E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преподаваемых предметов в группе:</w:t>
      </w:r>
    </w:p>
    <w:p w14:paraId="579EB22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преподаваемых предметов в группе.</w:t>
      </w:r>
    </w:p>
    <w:p w14:paraId="7E24D0B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данных о студенте:</w:t>
      </w:r>
    </w:p>
    <w:p w14:paraId="6567DAD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о студенте.</w:t>
      </w:r>
    </w:p>
    <w:p w14:paraId="5C4251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77480E9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преподавателя.</w:t>
      </w:r>
    </w:p>
    <w:p w14:paraId="2263B1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6594100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7C38FC8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313D4C5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17A5A7F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4928FE0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44A629D6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29" w:name="_Toc40998422"/>
      <w:bookmarkStart w:id="130" w:name="_Toc41294081"/>
      <w:bookmarkStart w:id="131" w:name="_Toc43363140"/>
      <w:r w:rsidRPr="004C4CCB">
        <w:rPr>
          <w:rFonts w:eastAsia="Calibri"/>
        </w:rPr>
        <w:t>2.2.2. Описание алгоритма предоставления данных для приложений преподавателя и студента</w:t>
      </w:r>
      <w:bookmarkEnd w:id="129"/>
      <w:bookmarkEnd w:id="130"/>
      <w:bookmarkEnd w:id="131"/>
    </w:p>
    <w:p w14:paraId="359FC1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1. Назначение и характеристика</w:t>
      </w:r>
    </w:p>
    <w:p w14:paraId="4CD5AF8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 Алгоритм должен предоставлять доступ к своим </w:t>
      </w:r>
      <w:r w:rsidRPr="004C4CCB">
        <w:rPr>
          <w:rFonts w:eastAsia="Calibri"/>
        </w:rPr>
        <w:lastRenderedPageBreak/>
        <w:t>функциям только при наличии валидного токена доступа, который можно получить, используя сервис авторизации.</w:t>
      </w:r>
    </w:p>
    <w:p w14:paraId="13BD5E2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744AB2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ые данные</w:t>
      </w:r>
      <w:r w:rsidRPr="004C4CCB">
        <w:rPr>
          <w:rFonts w:eastAsia="Calibri"/>
          <w:lang w:val="en-US"/>
        </w:rPr>
        <w:t>;</w:t>
      </w:r>
    </w:p>
    <w:p w14:paraId="6FAB1A1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из таблицы реквизитов студентов (приложение студента);</w:t>
      </w:r>
    </w:p>
    <w:p w14:paraId="365A4E72" w14:textId="5CCC1EA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новостей используется следующая информация:</w:t>
      </w:r>
    </w:p>
    <w:p w14:paraId="418029E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новостей из БД;</w:t>
      </w:r>
    </w:p>
    <w:p w14:paraId="2D5E7E4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1D1E67F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.</w:t>
      </w:r>
    </w:p>
    <w:p w14:paraId="32866AB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3. Результаты решения</w:t>
      </w:r>
    </w:p>
    <w:p w14:paraId="69B879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2FDE404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 и время проведения пары;</w:t>
      </w:r>
    </w:p>
    <w:p w14:paraId="7C557E3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391F161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79C44824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описание предмета;</w:t>
      </w:r>
    </w:p>
    <w:p w14:paraId="7A109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64F7412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1C090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группы.</w:t>
      </w:r>
    </w:p>
    <w:p w14:paraId="20DABC7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77CB26CD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.</w:t>
      </w:r>
    </w:p>
    <w:p w14:paraId="479C830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6336173B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;</w:t>
      </w:r>
    </w:p>
    <w:p w14:paraId="2D26115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очтовый адрес студента;</w:t>
      </w:r>
    </w:p>
    <w:p w14:paraId="2875224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студента;</w:t>
      </w:r>
    </w:p>
    <w:p w14:paraId="377976C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73567F72" w14:textId="29C89096" w:rsidR="007D3AD3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;</w:t>
      </w:r>
    </w:p>
    <w:p w14:paraId="0E5F8F94" w14:textId="080799D5" w:rsidR="00C559FF" w:rsidRPr="004C4CCB" w:rsidRDefault="00C559FF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очтовый адрес преподавателя;</w:t>
      </w:r>
    </w:p>
    <w:p w14:paraId="5864259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преподавателя;</w:t>
      </w:r>
    </w:p>
    <w:p w14:paraId="17269D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запроса на редактирование данных из личного профиля пользователя формируется сообщение об успешном редактировании.</w:t>
      </w:r>
    </w:p>
    <w:p w14:paraId="1646DC6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2.2.4. Алгоритм решения</w:t>
      </w:r>
    </w:p>
    <w:p w14:paraId="37828B5A" w14:textId="3DC8DC7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Схема алгоритма представлена на рисунке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4.</w:t>
      </w:r>
    </w:p>
    <w:p w14:paraId="2628C20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object w:dxaOrig="2176" w:dyaOrig="7140" w14:anchorId="071FDD5C">
          <v:shape id="_x0000_i1030" type="#_x0000_t75" style="width:108pt;height:5in" o:ole="">
            <v:imagedata r:id="rId19" o:title=""/>
          </v:shape>
          <o:OLEObject Type="Embed" ProgID="Visio.Drawing.15" ShapeID="_x0000_i1030" DrawAspect="Content" ObjectID="_1654456509" r:id="rId20"/>
        </w:object>
      </w:r>
    </w:p>
    <w:p w14:paraId="04A95C12" w14:textId="1D1491D3" w:rsidR="007D3AD3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t xml:space="preserve">Рис. </w:t>
      </w:r>
      <w:r w:rsidR="007D37E4" w:rsidRPr="004C4CCB">
        <w:t>2.</w:t>
      </w:r>
      <w:r w:rsidRPr="004C4CCB">
        <w:t>4</w:t>
      </w:r>
    </w:p>
    <w:p w14:paraId="392B104A" w14:textId="77777777" w:rsidR="005663C3" w:rsidRPr="004C4CCB" w:rsidRDefault="005663C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</w:p>
    <w:p w14:paraId="703DCE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</w:pPr>
      <w:r w:rsidRPr="004C4CCB">
        <w:t>Описание алгоритма:</w:t>
      </w:r>
    </w:p>
    <w:p w14:paraId="0E35FA8F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доступа пользователя не валиден, то сервис ресурсов отказывает пользователю в доступе;</w:t>
      </w:r>
    </w:p>
    <w:p w14:paraId="2E690A78" w14:textId="26A543F7" w:rsidR="007D3AD3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валиден, то сервис ресурсов выполняет необходимый запрос.</w:t>
      </w:r>
    </w:p>
    <w:p w14:paraId="2D2D2E6D" w14:textId="67B5119E" w:rsidR="00C559FF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2871C82C" w14:textId="4CC7BEBA" w:rsidR="00C559FF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25ECC7A7" w14:textId="77777777" w:rsidR="00C559FF" w:rsidRPr="004C4CCB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0EC358A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32" w:name="_Toc40998423"/>
      <w:bookmarkStart w:id="133" w:name="_Toc41294082"/>
      <w:bookmarkStart w:id="134" w:name="_Toc43363141"/>
      <w:r w:rsidRPr="004C4CCB">
        <w:rPr>
          <w:rFonts w:eastAsia="Calibri"/>
        </w:rPr>
        <w:lastRenderedPageBreak/>
        <w:t>2.3. Описание контрольного примера</w:t>
      </w:r>
      <w:bookmarkEnd w:id="132"/>
      <w:bookmarkEnd w:id="133"/>
      <w:bookmarkEnd w:id="134"/>
    </w:p>
    <w:p w14:paraId="772C442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35" w:name="_Toc40998424"/>
      <w:bookmarkStart w:id="136" w:name="_Toc41294083"/>
      <w:bookmarkStart w:id="137" w:name="_Toc43363142"/>
      <w:r w:rsidRPr="004C4CCB">
        <w:rPr>
          <w:rFonts w:eastAsia="Calibri"/>
        </w:rPr>
        <w:t>2.3.1. Назначение</w:t>
      </w:r>
      <w:bookmarkEnd w:id="135"/>
      <w:bookmarkEnd w:id="136"/>
      <w:bookmarkEnd w:id="137"/>
    </w:p>
    <w:p w14:paraId="783F44F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не валидном токене доступа;</w:t>
      </w:r>
    </w:p>
    <w:p w14:paraId="576E989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работа метода по предоставлению данных о студенте.</w:t>
      </w:r>
    </w:p>
    <w:p w14:paraId="48E05C9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8" w:name="_Toc40998425"/>
      <w:bookmarkStart w:id="139" w:name="_Toc41294084"/>
      <w:bookmarkStart w:id="140" w:name="_Toc43363143"/>
      <w:r w:rsidRPr="004C4CCB">
        <w:rPr>
          <w:rFonts w:eastAsia="Calibri"/>
        </w:rPr>
        <w:t>2.3.2. Исходные данные</w:t>
      </w:r>
      <w:bookmarkEnd w:id="138"/>
      <w:bookmarkEnd w:id="139"/>
      <w:bookmarkEnd w:id="140"/>
    </w:p>
    <w:p w14:paraId="624D5CE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группе Б08-191-2 </w:t>
      </w:r>
      <w:r w:rsidRPr="004C4CCB">
        <w:rPr>
          <w:rFonts w:eastAsia="Calibri"/>
          <w:lang w:val="en-US"/>
        </w:rPr>
        <w:t>c</w:t>
      </w:r>
      <w:r w:rsidRPr="004C4CCB">
        <w:rPr>
          <w:rFonts w:eastAsia="Calibri"/>
        </w:rPr>
        <w:t xml:space="preserve"> идентификатором 1;</w:t>
      </w:r>
    </w:p>
    <w:p w14:paraId="215DD01A" w14:textId="7E56ED04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запись в базе о студенте</w:t>
      </w:r>
      <w:r w:rsidR="00914B50">
        <w:rPr>
          <w:rFonts w:eastAsia="Calibri"/>
        </w:rPr>
        <w:t xml:space="preserve"> Поздееве Максиме Львовиче</w:t>
      </w:r>
      <w:r w:rsidRPr="004C4CCB">
        <w:rPr>
          <w:rFonts w:eastAsia="Calibri"/>
        </w:rPr>
        <w:t xml:space="preserve"> с номером зачетной книжки </w:t>
      </w:r>
      <w:r w:rsidR="00914B50" w:rsidRPr="00914B50">
        <w:rPr>
          <w:rFonts w:eastAsia="Calibri"/>
        </w:rPr>
        <w:t>00345678</w:t>
      </w:r>
      <w:r w:rsidR="00914B50">
        <w:rPr>
          <w:rFonts w:eastAsia="Calibri"/>
        </w:rPr>
        <w:t xml:space="preserve"> </w:t>
      </w:r>
      <w:r w:rsidRPr="004C4CCB">
        <w:rPr>
          <w:rFonts w:eastAsia="Calibri"/>
        </w:rPr>
        <w:t xml:space="preserve">и идентификатором группы 1, номером мобильного телефона </w:t>
      </w:r>
      <w:r w:rsidR="00914B50" w:rsidRPr="00914B50">
        <w:rPr>
          <w:rFonts w:eastAsia="Calibri"/>
        </w:rPr>
        <w:t>+7(999)-123-49-41</w:t>
      </w:r>
      <w:r w:rsidRPr="004C4CCB">
        <w:rPr>
          <w:rFonts w:eastAsia="Calibri"/>
        </w:rPr>
        <w:t xml:space="preserve">, номером домашнего телефона </w:t>
      </w:r>
      <w:r w:rsidR="00914B50" w:rsidRPr="00914B50">
        <w:rPr>
          <w:rFonts w:eastAsia="Calibri"/>
        </w:rPr>
        <w:t>+7(3412)555351</w:t>
      </w:r>
      <w:r w:rsidRPr="004C4CCB">
        <w:rPr>
          <w:rFonts w:eastAsia="Calibri"/>
        </w:rPr>
        <w:t xml:space="preserve">; </w:t>
      </w:r>
    </w:p>
    <w:p w14:paraId="27052D0B" w14:textId="0C4C544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логин, который будет использоваться для регистрации этого студента в системе </w:t>
      </w:r>
      <w:proofErr w:type="spellStart"/>
      <w:r w:rsidR="00914B50">
        <w:rPr>
          <w:rFonts w:eastAsia="Calibri"/>
          <w:lang w:val="en-US"/>
        </w:rPr>
        <w:t>PozdeevML</w:t>
      </w:r>
      <w:proofErr w:type="spellEnd"/>
      <w:r w:rsidRPr="004C4CCB">
        <w:rPr>
          <w:rFonts w:eastAsia="Calibri"/>
        </w:rPr>
        <w:t>;</w:t>
      </w:r>
    </w:p>
    <w:p w14:paraId="0C9DD04C" w14:textId="141E69F7" w:rsidR="007D3AD3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eastAsia="Calibri"/>
          <w:lang w:val="en-US"/>
        </w:rPr>
        <w:t>qwerty</w:t>
      </w:r>
      <w:r w:rsidRPr="004C4CCB">
        <w:rPr>
          <w:rFonts w:eastAsia="Calibri"/>
        </w:rPr>
        <w:t>.</w:t>
      </w:r>
    </w:p>
    <w:p w14:paraId="6DD3DC81" w14:textId="28D898FB" w:rsid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1871A9A1" w14:textId="3D9DC81E" w:rsid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69130A07" w14:textId="4CDDC06F" w:rsid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722C45C0" w14:textId="54D7121D" w:rsid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59DED626" w14:textId="4C5DAF3A" w:rsid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41182002" w14:textId="77777777" w:rsidR="00CA44FB" w:rsidRPr="00CA44FB" w:rsidRDefault="00CA44FB" w:rsidP="00CA44FB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1D4CAA29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1" w:name="_Toc40998426"/>
      <w:bookmarkStart w:id="142" w:name="_Toc41294085"/>
      <w:bookmarkStart w:id="143" w:name="_Toc43363144"/>
      <w:r w:rsidRPr="004C4CCB">
        <w:rPr>
          <w:rFonts w:eastAsia="Calibri"/>
        </w:rPr>
        <w:lastRenderedPageBreak/>
        <w:t>2.3.4. Результаты расчета</w:t>
      </w:r>
      <w:bookmarkEnd w:id="141"/>
      <w:bookmarkEnd w:id="142"/>
      <w:bookmarkEnd w:id="143"/>
    </w:p>
    <w:p w14:paraId="0EF74DBB" w14:textId="0119451F" w:rsidR="008D5C74" w:rsidRPr="008D5C74" w:rsidRDefault="008D5C74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Результат проверки </w:t>
      </w:r>
      <w:r>
        <w:rPr>
          <w:rFonts w:eastAsia="Calibri"/>
          <w:lang w:val="en-US"/>
        </w:rPr>
        <w:t>HTTP</w:t>
      </w:r>
      <w:r w:rsidRPr="008D5C74">
        <w:rPr>
          <w:rFonts w:eastAsia="Calibri"/>
        </w:rPr>
        <w:t>-</w:t>
      </w:r>
      <w:r>
        <w:rPr>
          <w:rFonts w:eastAsia="Calibri"/>
        </w:rPr>
        <w:t>запроса на регистрацию пользователя представлен на рисунке 2.5.</w:t>
      </w:r>
    </w:p>
    <w:p w14:paraId="2F0FF0AA" w14:textId="5FF4140A" w:rsidR="007D3AD3" w:rsidRPr="00914B50" w:rsidRDefault="00914B50" w:rsidP="00012CE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914B50">
        <w:rPr>
          <w:rFonts w:eastAsia="Calibri"/>
          <w:noProof/>
        </w:rPr>
        <w:drawing>
          <wp:inline distT="0" distB="0" distL="0" distR="0" wp14:anchorId="31B1A1AB" wp14:editId="6F156039">
            <wp:extent cx="5438775" cy="212144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63298" cy="2131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2D350E59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D1746D">
        <w:rPr>
          <w:rFonts w:eastAsia="Calibri"/>
        </w:rPr>
        <w:t>2.</w:t>
      </w:r>
      <w:r w:rsidRPr="004C4CCB">
        <w:rPr>
          <w:rFonts w:eastAsia="Calibri"/>
        </w:rPr>
        <w:t>5. Пример работы регистрации</w:t>
      </w:r>
    </w:p>
    <w:p w14:paraId="70A50FC9" w14:textId="417D5967" w:rsidR="007D3AD3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0DBA588" w14:textId="4AF6634B" w:rsidR="008D5C74" w:rsidRPr="004C4CCB" w:rsidRDefault="008D5C74" w:rsidP="008D5C74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Результат </w:t>
      </w:r>
      <w:r w:rsidR="00636EAE">
        <w:rPr>
          <w:rFonts w:eastAsia="Calibri"/>
        </w:rPr>
        <w:t>сохранения</w:t>
      </w:r>
      <w:r>
        <w:rPr>
          <w:rFonts w:eastAsia="Calibri"/>
        </w:rPr>
        <w:t xml:space="preserve"> данных пользователя в базу данных представлен на рисунке 2.6.</w:t>
      </w:r>
    </w:p>
    <w:p w14:paraId="075B838A" w14:textId="176B9314" w:rsidR="007D3AD3" w:rsidRPr="004C4CCB" w:rsidRDefault="00914B50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914B50">
        <w:rPr>
          <w:rFonts w:eastAsia="Calibri"/>
          <w:noProof/>
        </w:rPr>
        <w:drawing>
          <wp:inline distT="0" distB="0" distL="0" distR="0" wp14:anchorId="14F61ADE" wp14:editId="0BC7635A">
            <wp:extent cx="5940425" cy="361315"/>
            <wp:effectExtent l="0" t="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1E8E708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6. Пример занесения зарегистрированного пользователя в базу</w:t>
      </w:r>
    </w:p>
    <w:p w14:paraId="7F4F3DE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AC87C5C" w14:textId="3BF41C71" w:rsidR="008D5C74" w:rsidRDefault="00CA44FB" w:rsidP="008D5C74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CA44FB">
        <w:rPr>
          <w:rFonts w:eastAsia="Calibri"/>
        </w:rPr>
        <w:t>-</w:t>
      </w:r>
      <w:r>
        <w:rPr>
          <w:rFonts w:eastAsia="Calibri"/>
        </w:rPr>
        <w:t>запроса на авторизацию представлен на рисунке 2.7.</w:t>
      </w:r>
    </w:p>
    <w:p w14:paraId="058F6DC3" w14:textId="2E3DC83F" w:rsidR="008D5C74" w:rsidRPr="008D5C74" w:rsidRDefault="00CA44FB" w:rsidP="008D5C74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CA44FB">
        <w:rPr>
          <w:rFonts w:eastAsia="Calibri"/>
          <w:noProof/>
        </w:rPr>
        <w:drawing>
          <wp:inline distT="0" distB="0" distL="0" distR="0" wp14:anchorId="1337D249" wp14:editId="00FD314F">
            <wp:extent cx="5324475" cy="2353469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78401" cy="237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287B7039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7. Пример</w:t>
      </w:r>
      <w:r w:rsidR="0073234B">
        <w:rPr>
          <w:rFonts w:eastAsia="Calibri"/>
        </w:rPr>
        <w:t xml:space="preserve"> </w:t>
      </w:r>
      <w:r w:rsidR="0073234B">
        <w:rPr>
          <w:rFonts w:eastAsia="Calibri"/>
          <w:lang w:val="en-US"/>
        </w:rPr>
        <w:t>HTTP</w:t>
      </w:r>
      <w:r w:rsidR="0073234B" w:rsidRPr="0073234B">
        <w:rPr>
          <w:rFonts w:eastAsia="Calibri"/>
        </w:rPr>
        <w:t>-</w:t>
      </w:r>
      <w:r w:rsidR="0073234B">
        <w:rPr>
          <w:rFonts w:eastAsia="Calibri"/>
        </w:rPr>
        <w:t>запроса для</w:t>
      </w:r>
      <w:r w:rsidRPr="004C4CCB">
        <w:rPr>
          <w:rFonts w:eastAsia="Calibri"/>
        </w:rPr>
        <w:t xml:space="preserve"> первой </w:t>
      </w:r>
      <w:r w:rsidR="0073234B">
        <w:rPr>
          <w:rFonts w:eastAsia="Calibri"/>
        </w:rPr>
        <w:t>авторизации</w:t>
      </w:r>
    </w:p>
    <w:p w14:paraId="28F92E56" w14:textId="1EF3EBE7" w:rsidR="007D3AD3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0EADB006" w14:textId="6697A9B7" w:rsidR="00CA44FB" w:rsidRDefault="00012CE3" w:rsidP="00CA44FB">
      <w:pPr>
        <w:tabs>
          <w:tab w:val="left" w:pos="709"/>
        </w:tabs>
        <w:spacing w:after="0" w:line="360" w:lineRule="auto"/>
        <w:ind w:firstLine="851"/>
        <w:rPr>
          <w:rFonts w:eastAsia="Calibri"/>
        </w:rPr>
      </w:pPr>
      <w:r>
        <w:rPr>
          <w:rFonts w:eastAsia="Calibri"/>
        </w:rPr>
        <w:t>О</w:t>
      </w:r>
      <w:r w:rsidR="00CA44FB">
        <w:rPr>
          <w:rFonts w:eastAsia="Calibri"/>
        </w:rPr>
        <w:t xml:space="preserve">твет сервера на правильный </w:t>
      </w:r>
      <w:r w:rsidR="00CA44FB">
        <w:rPr>
          <w:rFonts w:eastAsia="Calibri"/>
          <w:lang w:val="en-US"/>
        </w:rPr>
        <w:t>HTTP</w:t>
      </w:r>
      <w:r w:rsidR="00CA44FB" w:rsidRPr="00CA44FB">
        <w:rPr>
          <w:rFonts w:eastAsia="Calibri"/>
        </w:rPr>
        <w:t>-</w:t>
      </w:r>
      <w:r w:rsidR="00CA44FB">
        <w:rPr>
          <w:rFonts w:eastAsia="Calibri"/>
        </w:rPr>
        <w:t>запрос об авторизации представлен на рисунке 2.8.</w:t>
      </w:r>
    </w:p>
    <w:p w14:paraId="5030AB56" w14:textId="51C0953D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CA44FB">
        <w:rPr>
          <w:rFonts w:eastAsia="Calibri"/>
          <w:noProof/>
        </w:rPr>
        <w:lastRenderedPageBreak/>
        <w:drawing>
          <wp:inline distT="0" distB="0" distL="0" distR="0" wp14:anchorId="7BCF8068" wp14:editId="18A635B9">
            <wp:extent cx="5578475" cy="1923694"/>
            <wp:effectExtent l="0" t="0" r="317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0369" cy="1927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3D349" w14:textId="33920DFD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>
        <w:rPr>
          <w:rFonts w:eastAsia="Calibri"/>
        </w:rPr>
        <w:t>2.</w:t>
      </w:r>
      <w:r w:rsidRPr="004C4CCB">
        <w:rPr>
          <w:rFonts w:eastAsia="Calibri"/>
        </w:rPr>
        <w:t xml:space="preserve">8. </w:t>
      </w:r>
      <w:r>
        <w:rPr>
          <w:rFonts w:eastAsia="Calibri"/>
        </w:rPr>
        <w:t xml:space="preserve">Ответ </w:t>
      </w:r>
      <w:r w:rsidR="0073234B">
        <w:rPr>
          <w:rFonts w:eastAsia="Calibri"/>
        </w:rPr>
        <w:t xml:space="preserve">сервера </w:t>
      </w:r>
      <w:r>
        <w:rPr>
          <w:rFonts w:eastAsia="Calibri"/>
        </w:rPr>
        <w:t>при успешной авторизации</w:t>
      </w:r>
    </w:p>
    <w:p w14:paraId="44F4F3DE" w14:textId="043C595A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1A3C9309" w14:textId="76FDDBE2" w:rsidR="00CA44FB" w:rsidRDefault="00012CE3" w:rsidP="00CA44FB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</w:t>
      </w:r>
      <w:r w:rsidR="00CA44FB">
        <w:rPr>
          <w:rFonts w:eastAsia="Calibri"/>
        </w:rPr>
        <w:t xml:space="preserve">твет </w:t>
      </w:r>
      <w:r w:rsidR="0073234B">
        <w:rPr>
          <w:rFonts w:eastAsia="Calibri"/>
        </w:rPr>
        <w:t xml:space="preserve">сервера при передаче в </w:t>
      </w:r>
      <w:r w:rsidR="0073234B">
        <w:rPr>
          <w:rFonts w:eastAsia="Calibri"/>
          <w:lang w:val="en-US"/>
        </w:rPr>
        <w:t>HTTP</w:t>
      </w:r>
      <w:r w:rsidR="0073234B" w:rsidRPr="0073234B">
        <w:rPr>
          <w:rFonts w:eastAsia="Calibri"/>
        </w:rPr>
        <w:t>-</w:t>
      </w:r>
      <w:r w:rsidR="0073234B">
        <w:rPr>
          <w:rFonts w:eastAsia="Calibri"/>
        </w:rPr>
        <w:t>запросе</w:t>
      </w:r>
      <w:r>
        <w:rPr>
          <w:rFonts w:eastAsia="Calibri"/>
        </w:rPr>
        <w:t xml:space="preserve"> на авторизацию</w:t>
      </w:r>
      <w:r w:rsidR="0073234B">
        <w:rPr>
          <w:rFonts w:eastAsia="Calibri"/>
        </w:rPr>
        <w:t xml:space="preserve"> неверных данных пользователя представлен на рисунке 2.9.</w:t>
      </w:r>
    </w:p>
    <w:p w14:paraId="69D60E0D" w14:textId="2F5E013B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3234B">
        <w:rPr>
          <w:rFonts w:eastAsia="Calibri"/>
          <w:noProof/>
        </w:rPr>
        <w:drawing>
          <wp:inline distT="0" distB="0" distL="0" distR="0" wp14:anchorId="30080B2C" wp14:editId="00E2523F">
            <wp:extent cx="3438525" cy="1502347"/>
            <wp:effectExtent l="0" t="0" r="0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5396" cy="1522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2044F" w14:textId="3865038B" w:rsidR="0073234B" w:rsidRP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 xml:space="preserve">Рис. 2.9. Ответ </w:t>
      </w:r>
      <w:r w:rsidR="00012CE3">
        <w:rPr>
          <w:rFonts w:eastAsia="Calibri"/>
        </w:rPr>
        <w:t xml:space="preserve">сервера </w:t>
      </w:r>
      <w:r>
        <w:rPr>
          <w:rFonts w:eastAsia="Calibri"/>
        </w:rPr>
        <w:t>при ошибке авторизации</w:t>
      </w:r>
    </w:p>
    <w:p w14:paraId="642A2D89" w14:textId="052F76C2" w:rsidR="00CA44FB" w:rsidRDefault="00CA44FB" w:rsidP="00CA44F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08EBADC6" w14:textId="7B8B23DD" w:rsidR="0073234B" w:rsidRDefault="0073234B" w:rsidP="0073234B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>
        <w:rPr>
          <w:rFonts w:eastAsia="Calibri"/>
        </w:rPr>
        <w:t>-запроса на обновление токена доступа представлен на рисунке 2.10.</w:t>
      </w:r>
    </w:p>
    <w:p w14:paraId="23EBBCC3" w14:textId="74D9A2DE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3234B">
        <w:rPr>
          <w:rFonts w:eastAsia="Calibri"/>
          <w:noProof/>
        </w:rPr>
        <w:drawing>
          <wp:inline distT="0" distB="0" distL="0" distR="0" wp14:anchorId="338769ED" wp14:editId="6DA09B58">
            <wp:extent cx="5152836" cy="23431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04806" cy="2366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A1376" w14:textId="0579E048" w:rsidR="0073234B" w:rsidRDefault="0073234B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0. Пр</w:t>
      </w:r>
      <w:r w:rsidR="00012CE3">
        <w:rPr>
          <w:rFonts w:eastAsia="Calibri"/>
        </w:rPr>
        <w:t xml:space="preserve">имер </w:t>
      </w:r>
      <w:r w:rsidR="00012CE3">
        <w:rPr>
          <w:rFonts w:eastAsia="Calibri"/>
          <w:lang w:val="en-US"/>
        </w:rPr>
        <w:t>HTTP</w:t>
      </w:r>
      <w:r w:rsidR="00012CE3" w:rsidRPr="00012CE3">
        <w:rPr>
          <w:rFonts w:eastAsia="Calibri"/>
        </w:rPr>
        <w:t>-</w:t>
      </w:r>
      <w:r w:rsidR="00012CE3">
        <w:rPr>
          <w:rFonts w:eastAsia="Calibri"/>
        </w:rPr>
        <w:t>запроса на обновление токена доступа</w:t>
      </w:r>
    </w:p>
    <w:p w14:paraId="2F9DCFC6" w14:textId="5438A4F2" w:rsidR="00012CE3" w:rsidRDefault="00012CE3" w:rsidP="0073234B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1C1CB371" w14:textId="02EDB6B7" w:rsidR="00012CE3" w:rsidRDefault="00012CE3" w:rsidP="00012CE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твет сервера при успешном обновлении токена доступа представлен на рисунке 2.11.</w:t>
      </w:r>
    </w:p>
    <w:p w14:paraId="74874080" w14:textId="1645B29B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012CE3">
        <w:rPr>
          <w:rFonts w:eastAsia="Calibri"/>
          <w:noProof/>
        </w:rPr>
        <w:lastRenderedPageBreak/>
        <w:drawing>
          <wp:inline distT="0" distB="0" distL="0" distR="0" wp14:anchorId="7C4B9F35" wp14:editId="06EE5856">
            <wp:extent cx="5067300" cy="1769086"/>
            <wp:effectExtent l="0" t="0" r="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12002" cy="178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1A640" w14:textId="2D82C0BB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1. Ответ сервера при успешном обновлении токена доступа</w:t>
      </w:r>
    </w:p>
    <w:p w14:paraId="0C2895BC" w14:textId="0C0511EF" w:rsidR="00012CE3" w:rsidRDefault="00012CE3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98DBFFD" w14:textId="21F3A7E1" w:rsidR="00012CE3" w:rsidRDefault="00012CE3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ередаче в </w:t>
      </w:r>
      <w:r>
        <w:rPr>
          <w:rFonts w:eastAsia="Calibri"/>
          <w:lang w:val="en-US"/>
        </w:rPr>
        <w:t>HTTP</w:t>
      </w:r>
      <w:r w:rsidRPr="00012CE3">
        <w:rPr>
          <w:rFonts w:eastAsia="Calibri"/>
        </w:rPr>
        <w:t>-</w:t>
      </w:r>
      <w:r>
        <w:rPr>
          <w:rFonts w:eastAsia="Calibri"/>
        </w:rPr>
        <w:t>запросе на обновление токена неверн</w:t>
      </w:r>
      <w:r w:rsidR="00636EAE">
        <w:rPr>
          <w:rFonts w:eastAsia="Calibri"/>
        </w:rPr>
        <w:t>ого</w:t>
      </w:r>
      <w:r>
        <w:rPr>
          <w:rFonts w:eastAsia="Calibri"/>
        </w:rPr>
        <w:t xml:space="preserve"> стар</w:t>
      </w:r>
      <w:r w:rsidR="00636EAE">
        <w:rPr>
          <w:rFonts w:eastAsia="Calibri"/>
        </w:rPr>
        <w:t>ого</w:t>
      </w:r>
      <w:r>
        <w:rPr>
          <w:rFonts w:eastAsia="Calibri"/>
        </w:rPr>
        <w:t xml:space="preserve"> токен</w:t>
      </w:r>
      <w:r w:rsidR="00636EAE">
        <w:rPr>
          <w:rFonts w:eastAsia="Calibri"/>
        </w:rPr>
        <w:t>а</w:t>
      </w:r>
      <w:r>
        <w:rPr>
          <w:rFonts w:eastAsia="Calibri"/>
        </w:rPr>
        <w:t xml:space="preserve"> </w:t>
      </w:r>
      <w:r w:rsidR="00636EAE">
        <w:rPr>
          <w:rFonts w:eastAsia="Calibri"/>
        </w:rPr>
        <w:t>доступа</w:t>
      </w:r>
      <w:r>
        <w:rPr>
          <w:rFonts w:eastAsia="Calibri"/>
        </w:rPr>
        <w:t xml:space="preserve"> представлен на рисунке 2.12.</w:t>
      </w:r>
    </w:p>
    <w:p w14:paraId="62E13F09" w14:textId="6F395899" w:rsidR="00012CE3" w:rsidRDefault="00636EAE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636EAE">
        <w:rPr>
          <w:rFonts w:eastAsia="Calibri"/>
          <w:noProof/>
        </w:rPr>
        <w:drawing>
          <wp:inline distT="0" distB="0" distL="0" distR="0" wp14:anchorId="6FA59F1E" wp14:editId="78F5227F">
            <wp:extent cx="2828925" cy="143816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67580" cy="145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8C62B" w14:textId="1ED618C1" w:rsidR="00636EAE" w:rsidRDefault="00636EAE" w:rsidP="00012CE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2. Ответ сервера при неверном старом токене доступа</w:t>
      </w:r>
    </w:p>
    <w:p w14:paraId="2E53169C" w14:textId="2A5CF6EF" w:rsidR="00636EAE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</w:p>
    <w:p w14:paraId="4B79FA47" w14:textId="468FF89D" w:rsidR="00636EAE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ередаче в </w:t>
      </w:r>
      <w:r>
        <w:rPr>
          <w:rFonts w:eastAsia="Calibri"/>
          <w:lang w:val="en-US"/>
        </w:rPr>
        <w:t>HTTP</w:t>
      </w:r>
      <w:r w:rsidRPr="00636EAE">
        <w:rPr>
          <w:rFonts w:eastAsia="Calibri"/>
        </w:rPr>
        <w:t>-</w:t>
      </w:r>
      <w:r>
        <w:rPr>
          <w:rFonts w:eastAsia="Calibri"/>
        </w:rPr>
        <w:t>запросе неверного токена восстановления доступа представлен на рисунке 2.13.</w:t>
      </w:r>
    </w:p>
    <w:p w14:paraId="1C418B75" w14:textId="32CB3360" w:rsidR="00636EAE" w:rsidRDefault="00636EAE" w:rsidP="00636EAE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636EAE">
        <w:rPr>
          <w:rFonts w:eastAsia="Calibri"/>
          <w:noProof/>
        </w:rPr>
        <w:drawing>
          <wp:inline distT="0" distB="0" distL="0" distR="0" wp14:anchorId="387EB93A" wp14:editId="68B31373">
            <wp:extent cx="2981325" cy="145488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14924" cy="1471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C2FF4" w14:textId="1D905EC2" w:rsidR="00636EAE" w:rsidRPr="00636EAE" w:rsidRDefault="00636EAE" w:rsidP="00636EAE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3. Ответ сервера при неверном токене восстановления доступа</w:t>
      </w:r>
    </w:p>
    <w:p w14:paraId="35542E1C" w14:textId="122F2AFD" w:rsidR="007D3AD3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690F5DE" w14:textId="2E769656" w:rsidR="007E3AF4" w:rsidRPr="004C4CCB" w:rsidRDefault="00636EAE" w:rsidP="00636EA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Результат сохранения токена восстановления доступа в базе данных представлен на рисунке 2.14.</w:t>
      </w:r>
    </w:p>
    <w:p w14:paraId="7979A682" w14:textId="0E73C62D" w:rsidR="007D3AD3" w:rsidRPr="004C4CCB" w:rsidRDefault="007E3AF4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E3AF4">
        <w:rPr>
          <w:rFonts w:eastAsia="Calibri"/>
          <w:noProof/>
        </w:rPr>
        <w:drawing>
          <wp:inline distT="0" distB="0" distL="0" distR="0" wp14:anchorId="0A865C01" wp14:editId="226B8738">
            <wp:extent cx="5940425" cy="57531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571796AA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="00636EAE">
        <w:rPr>
          <w:rFonts w:eastAsia="Calibri"/>
        </w:rPr>
        <w:t>14</w:t>
      </w:r>
      <w:r w:rsidRPr="004C4CCB">
        <w:rPr>
          <w:rFonts w:eastAsia="Calibri"/>
        </w:rPr>
        <w:t>. Пример сохранения токена восстановления в базе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30ED1B1A" w14:textId="0889593B" w:rsidR="00321A8D" w:rsidRDefault="00636EAE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Пример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 xml:space="preserve">запроса на </w:t>
      </w:r>
      <w:r w:rsidR="00321A8D">
        <w:rPr>
          <w:rFonts w:eastAsia="Calibri"/>
        </w:rPr>
        <w:t>предоставление данных профиля пользователя представлен на рисунке 2.15.</w:t>
      </w:r>
    </w:p>
    <w:p w14:paraId="1830DA11" w14:textId="459E8C85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0214918D" wp14:editId="31918FEC">
            <wp:extent cx="4924425" cy="183290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49592" cy="184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1AFB1" w14:textId="054C6839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 xml:space="preserve">Рис. 2.15. Пример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а на предоставление данных профиля пользователя</w:t>
      </w:r>
    </w:p>
    <w:p w14:paraId="5F46F3E6" w14:textId="4007AA4D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011D2D75" w14:textId="6702E395" w:rsidR="00321A8D" w:rsidRDefault="00321A8D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правильно введенных данных в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е представлен на рисунке 2.16.</w:t>
      </w:r>
    </w:p>
    <w:p w14:paraId="74E1B8BF" w14:textId="6B679C54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19AC07E8" wp14:editId="40ED51CA">
            <wp:extent cx="3038475" cy="1977875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74662" cy="200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53C94" w14:textId="6193BD4A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6. Ответ сервера при правильных данных в запросе</w:t>
      </w:r>
    </w:p>
    <w:p w14:paraId="7BD1B1D8" w14:textId="36A0B63D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4E7C04EC" w14:textId="2B0496EF" w:rsidR="00321A8D" w:rsidRDefault="00321A8D" w:rsidP="00321A8D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Ответ сервера при неправильном токене доступа в </w:t>
      </w:r>
      <w:r>
        <w:rPr>
          <w:rFonts w:eastAsia="Calibri"/>
          <w:lang w:val="en-US"/>
        </w:rPr>
        <w:t>HTTP</w:t>
      </w:r>
      <w:r w:rsidRPr="00321A8D">
        <w:rPr>
          <w:rFonts w:eastAsia="Calibri"/>
        </w:rPr>
        <w:t>-</w:t>
      </w:r>
      <w:r>
        <w:rPr>
          <w:rFonts w:eastAsia="Calibri"/>
        </w:rPr>
        <w:t>запросе представлен на рисунке 2.17.</w:t>
      </w:r>
    </w:p>
    <w:p w14:paraId="6A1F1CAC" w14:textId="665AD859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321A8D">
        <w:rPr>
          <w:rFonts w:eastAsia="Calibri"/>
          <w:noProof/>
        </w:rPr>
        <w:drawing>
          <wp:inline distT="0" distB="0" distL="0" distR="0" wp14:anchorId="45F7B5CA" wp14:editId="7050C9CE">
            <wp:extent cx="3962400" cy="191237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95277" cy="1928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AB98E" w14:textId="74302073" w:rsidR="00321A8D" w:rsidRDefault="00321A8D" w:rsidP="00321A8D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7</w:t>
      </w:r>
      <w:r w:rsidR="00F30270">
        <w:rPr>
          <w:rFonts w:eastAsia="Calibri"/>
        </w:rPr>
        <w:t>. Ответ сервера при неправильном токене доступа</w:t>
      </w:r>
    </w:p>
    <w:p w14:paraId="7559C559" w14:textId="638A385A" w:rsidR="00F30270" w:rsidRDefault="00F30270" w:rsidP="00F30270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lastRenderedPageBreak/>
        <w:t>Пример экранной формы профиля пользователя в мобильном приложении, получившим данные с сервера – представлен на рисунке 2.18.</w:t>
      </w:r>
    </w:p>
    <w:p w14:paraId="48A0BB32" w14:textId="0BBB17F6" w:rsidR="00F30270" w:rsidRDefault="00F30270" w:rsidP="00F30270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706570">
        <w:rPr>
          <w:noProof/>
        </w:rPr>
        <w:drawing>
          <wp:inline distT="0" distB="0" distL="0" distR="0" wp14:anchorId="6B333DBA" wp14:editId="27D3EDA6">
            <wp:extent cx="3038475" cy="4839052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6697" cy="4852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2E6FA" w14:textId="5EFD21F4" w:rsidR="00F30270" w:rsidRPr="00321A8D" w:rsidRDefault="00F30270" w:rsidP="00F30270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>
        <w:rPr>
          <w:rFonts w:eastAsia="Calibri"/>
        </w:rPr>
        <w:t>Рис. 2.18. Пример профиля пользователя в мобильном приложении</w:t>
      </w:r>
    </w:p>
    <w:p w14:paraId="15A85FD3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4" w:name="_Toc40998427"/>
      <w:bookmarkStart w:id="145" w:name="_Toc41294086"/>
      <w:bookmarkStart w:id="146" w:name="_Toc43363145"/>
      <w:r w:rsidRPr="004C4CCB">
        <w:rPr>
          <w:rFonts w:eastAsia="Calibri"/>
        </w:rPr>
        <w:t>2.3.5. Результаты испытания программы</w:t>
      </w:r>
      <w:bookmarkEnd w:id="144"/>
      <w:bookmarkEnd w:id="145"/>
      <w:bookmarkEnd w:id="146"/>
    </w:p>
    <w:p w14:paraId="7770E7B5" w14:textId="65517046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eastAsia="Calibri"/>
          <w:lang w:val="en-US"/>
        </w:rPr>
        <w:t>API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Insomnia</w:t>
      </w:r>
      <w:r w:rsidR="007E3AF4">
        <w:rPr>
          <w:rFonts w:eastAsia="Calibri"/>
        </w:rPr>
        <w:t xml:space="preserve">, разработанное в рамках системы мобильное приложение для устройств под управлением ОС </w:t>
      </w:r>
      <w:r w:rsidR="007E3AF4">
        <w:rPr>
          <w:rFonts w:eastAsia="Calibri"/>
          <w:lang w:val="en-US"/>
        </w:rPr>
        <w:t>Android</w:t>
      </w:r>
      <w:r w:rsidRPr="004C4CCB">
        <w:rPr>
          <w:rFonts w:eastAsia="Calibri"/>
        </w:rPr>
        <w:t xml:space="preserve">, среда разработки СУБД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>, среда разработки платформы 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.</w:t>
      </w:r>
    </w:p>
    <w:p w14:paraId="41760496" w14:textId="4539593C" w:rsidR="00E200F7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442132DB" w14:textId="77777777" w:rsidR="00E200F7" w:rsidRDefault="00E200F7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CC9CFE5" w14:textId="310EB5D3" w:rsidR="007D3AD3" w:rsidRDefault="00E200F7" w:rsidP="00E200F7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ЗАКЛЮЧЕНИЕ</w:t>
      </w:r>
    </w:p>
    <w:p w14:paraId="1C623D3E" w14:textId="31B2FF6E" w:rsidR="00E200F7" w:rsidRDefault="00E200F7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В результате</w:t>
      </w:r>
      <w:r w:rsidR="00F5554F">
        <w:rPr>
          <w:rFonts w:eastAsia="Calibri"/>
        </w:rPr>
        <w:t xml:space="preserve"> данной</w:t>
      </w:r>
      <w:r>
        <w:rPr>
          <w:rFonts w:eastAsia="Calibri"/>
        </w:rPr>
        <w:t xml:space="preserve"> работы была </w:t>
      </w:r>
      <w:r w:rsidR="00F5554F">
        <w:rPr>
          <w:rFonts w:eastAsia="Calibri"/>
        </w:rPr>
        <w:t>разработана</w:t>
      </w:r>
      <w:r>
        <w:rPr>
          <w:rFonts w:eastAsia="Calibri"/>
        </w:rPr>
        <w:t xml:space="preserve"> серверная часть системы управления учебным п</w:t>
      </w:r>
      <w:r w:rsidR="00F5554F">
        <w:rPr>
          <w:rFonts w:eastAsia="Calibri"/>
        </w:rPr>
        <w:t>роцессом. А именно, были созданы и протестированы: база данных системы, серверное приложение, включающее в себя сервис ресурсов и сервис авторизации.</w:t>
      </w:r>
    </w:p>
    <w:p w14:paraId="28B42C3D" w14:textId="5AC5D161" w:rsidR="00F5554F" w:rsidRDefault="00F5554F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а данный момент</w:t>
      </w:r>
      <w:r w:rsidR="007F3656">
        <w:rPr>
          <w:rFonts w:eastAsia="Calibri"/>
        </w:rPr>
        <w:t xml:space="preserve"> серверная часть имеет следующие возможности</w:t>
      </w:r>
      <w:r>
        <w:rPr>
          <w:rFonts w:eastAsia="Calibri"/>
        </w:rPr>
        <w:t>:</w:t>
      </w:r>
    </w:p>
    <w:p w14:paraId="71FE613C" w14:textId="24278CEA" w:rsidR="007F3656" w:rsidRDefault="007F3656" w:rsidP="007F3656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хранение необходимых в учебном процессе данных;</w:t>
      </w:r>
    </w:p>
    <w:p w14:paraId="118B8DA7" w14:textId="5BF23A70" w:rsidR="00F5554F" w:rsidRDefault="007F3656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безопасное </w:t>
      </w:r>
      <w:r w:rsidR="00F5554F">
        <w:rPr>
          <w:rFonts w:eastAsia="Calibri"/>
        </w:rPr>
        <w:t>предоставление мобильному приложению необходимой в учебном процессе информации;</w:t>
      </w:r>
    </w:p>
    <w:p w14:paraId="4BF71CDB" w14:textId="5ADA3EC7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гистраци</w:t>
      </w:r>
      <w:r w:rsidR="007F3656">
        <w:rPr>
          <w:rFonts w:eastAsia="Calibri"/>
        </w:rPr>
        <w:t>я</w:t>
      </w:r>
      <w:r>
        <w:rPr>
          <w:rFonts w:eastAsia="Calibri"/>
        </w:rPr>
        <w:t xml:space="preserve"> пользователей;</w:t>
      </w:r>
    </w:p>
    <w:p w14:paraId="08B7B3A4" w14:textId="3F68FE49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ация и аутентификация пользователей;</w:t>
      </w:r>
    </w:p>
    <w:p w14:paraId="56C16D02" w14:textId="2C215FD6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щита паролей пользователей.</w:t>
      </w:r>
    </w:p>
    <w:p w14:paraId="17666A50" w14:textId="2543E3CA" w:rsidR="00FB150B" w:rsidRDefault="007F3656" w:rsidP="007F3656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Использованные в разработке технологии являются широко используемыми среди программистов, поэтому для увеличения функционала и качества системы будет легко найти новых разработчиков. Реализованная архитектура дает возможность разработки разных типов клиентских приложений, что открывает большие возможности для развития и внедрения системы в учебные заведения.</w:t>
      </w:r>
    </w:p>
    <w:p w14:paraId="388679D3" w14:textId="77777777" w:rsidR="00FB150B" w:rsidRDefault="00FB150B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3B9A3083" w14:textId="43B55109" w:rsidR="004E2955" w:rsidRDefault="00FB150B" w:rsidP="00FB150B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СПИСОК ИСПОЛЬЗОВАННЫХ ИСТОЧНИКОВ</w:t>
      </w:r>
    </w:p>
    <w:p w14:paraId="1DF2B0E5" w14:textId="75952894" w:rsidR="00FB150B" w:rsidRPr="00FB150B" w:rsidRDefault="00FB150B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FB150B">
        <w:t xml:space="preserve">Документация по .NET </w:t>
      </w:r>
      <w:proofErr w:type="spellStart"/>
      <w:r w:rsidRPr="00FB150B">
        <w:t>Core</w:t>
      </w:r>
      <w:proofErr w:type="spellEnd"/>
      <w:r>
        <w:t>:</w:t>
      </w:r>
      <w:r w:rsidRPr="00FB150B">
        <w:t xml:space="preserve"> [</w:t>
      </w:r>
      <w:r>
        <w:t>Электронный ресурс</w:t>
      </w:r>
      <w:r w:rsidRPr="00FB150B">
        <w:t>]</w:t>
      </w:r>
      <w:r>
        <w:t>.</w:t>
      </w:r>
      <w:r w:rsidRPr="00FB150B">
        <w:t xml:space="preserve"> </w:t>
      </w:r>
      <w:hyperlink r:id="rId35" w:history="1">
        <w:r>
          <w:rPr>
            <w:rStyle w:val="a6"/>
          </w:rPr>
          <w:t>https://docs.microsoft.com/ru-ru/dotnet/core/</w:t>
        </w:r>
      </w:hyperlink>
      <w:r>
        <w:t xml:space="preserve"> (Дата обращения: 5.05.2020),</w:t>
      </w:r>
    </w:p>
    <w:p w14:paraId="7642B3CB" w14:textId="278DB4C9" w:rsidR="00FB150B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Документация по </w:t>
      </w:r>
      <w:r>
        <w:rPr>
          <w:rFonts w:eastAsia="Calibri"/>
          <w:lang w:val="en-US"/>
        </w:rPr>
        <w:t>PostgreSQL</w:t>
      </w:r>
      <w:r w:rsidRPr="00D1746D">
        <w:rPr>
          <w:rFonts w:eastAsia="Calibri"/>
        </w:rPr>
        <w:t>: [</w:t>
      </w:r>
      <w:r>
        <w:rPr>
          <w:rFonts w:eastAsia="Calibri"/>
        </w:rPr>
        <w:t>Электронный ресурс</w:t>
      </w:r>
      <w:r w:rsidRPr="00D1746D">
        <w:rPr>
          <w:rFonts w:eastAsia="Calibri"/>
        </w:rPr>
        <w:t>]</w:t>
      </w:r>
      <w:r>
        <w:rPr>
          <w:rFonts w:eastAsia="Calibri"/>
        </w:rPr>
        <w:t xml:space="preserve"> </w:t>
      </w:r>
      <w:hyperlink r:id="rId36" w:history="1">
        <w:r>
          <w:rPr>
            <w:rStyle w:val="a6"/>
          </w:rPr>
          <w:t>https://postgrespro.ru/docs/postgresql</w:t>
        </w:r>
      </w:hyperlink>
      <w:r>
        <w:t xml:space="preserve"> (Дата обращения 10.05.2020),</w:t>
      </w:r>
    </w:p>
    <w:p w14:paraId="025D5AD7" w14:textId="5B600B7F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Обзор способов и протоколов аутентификации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7" w:history="1">
        <w:r>
          <w:rPr>
            <w:rStyle w:val="a6"/>
          </w:rPr>
          <w:t>https://habr.com/ru/company/dataart/blog/262817/</w:t>
        </w:r>
      </w:hyperlink>
      <w:r>
        <w:t xml:space="preserve"> (Дата обращения 14.05.2020),</w:t>
      </w:r>
    </w:p>
    <w:p w14:paraId="4CD34F06" w14:textId="2FBF643F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Авторизация с помощью </w:t>
      </w:r>
      <w:r>
        <w:rPr>
          <w:lang w:val="en-US"/>
        </w:rPr>
        <w:t>JWT</w:t>
      </w:r>
      <w:r w:rsidRPr="00D1746D">
        <w:t>-</w:t>
      </w:r>
      <w:r>
        <w:t xml:space="preserve">токенов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8" w:history="1">
        <w:r>
          <w:rPr>
            <w:rStyle w:val="a6"/>
          </w:rPr>
          <w:t>https://metanit.com/sharp/aspnet5/23.7.php</w:t>
        </w:r>
      </w:hyperlink>
      <w:r>
        <w:t xml:space="preserve"> (Дата обращения 15.05.2020),</w:t>
      </w:r>
    </w:p>
    <w:p w14:paraId="520A1D56" w14:textId="5C75A026" w:rsidR="00D1746D" w:rsidRPr="00D1746D" w:rsidRDefault="00D1746D" w:rsidP="00FB150B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Хранение паролей в БД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9" w:history="1">
        <w:r>
          <w:rPr>
            <w:rStyle w:val="a6"/>
          </w:rPr>
          <w:t>https://habr.com/ru/company/acribia/blog/413157/</w:t>
        </w:r>
      </w:hyperlink>
      <w:r>
        <w:t xml:space="preserve"> (Дата обращения 16.05.2020),</w:t>
      </w:r>
    </w:p>
    <w:p w14:paraId="6FA8906D" w14:textId="2CE60215" w:rsidR="00D1746D" w:rsidRPr="00D1746D" w:rsidRDefault="00D1746D" w:rsidP="00D1746D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701 – 90 (ИСО 5807 – 85) Схемы алгоритмов, программ, данных и систем. – М.: Издательство стандартов, 1991</w:t>
      </w:r>
    </w:p>
    <w:p w14:paraId="5C99211D" w14:textId="433151A2" w:rsidR="00D1746D" w:rsidRPr="00D1746D" w:rsidRDefault="00D1746D" w:rsidP="00D1746D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505 – 79 Единая система программной документации. Руководство оператора. Требования к содержанию и оформлению. – М.: Издательство стандартов, 1988</w:t>
      </w:r>
    </w:p>
    <w:p w14:paraId="2748F002" w14:textId="2388950F" w:rsidR="00D1746D" w:rsidRPr="00FB150B" w:rsidRDefault="00D1746D" w:rsidP="00D1746D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Методические указания по оформлению курсовых и выпускных квалификационных работ для студентов, обучающихся на кафедре «Программное обеспечение». – Ижевск: Издательство ИжГТУ, 2018</w:t>
      </w:r>
    </w:p>
    <w:p w14:paraId="41B92C4C" w14:textId="77777777" w:rsidR="004E2955" w:rsidRDefault="004E2955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D0C4BC0" w14:textId="694B3328" w:rsidR="007F3656" w:rsidRDefault="004E2955" w:rsidP="001C604E">
      <w:pPr>
        <w:pStyle w:val="a5"/>
        <w:tabs>
          <w:tab w:val="left" w:pos="709"/>
        </w:tabs>
        <w:spacing w:after="0" w:line="360" w:lineRule="auto"/>
        <w:ind w:left="0"/>
        <w:jc w:val="right"/>
        <w:outlineLvl w:val="0"/>
        <w:rPr>
          <w:rFonts w:eastAsia="Calibri"/>
        </w:rPr>
      </w:pPr>
      <w:bookmarkStart w:id="147" w:name="_Toc43363146"/>
      <w:r>
        <w:rPr>
          <w:rFonts w:eastAsia="Calibri"/>
        </w:rPr>
        <w:lastRenderedPageBreak/>
        <w:t>ПРИЛОЖЕНИЕ 1</w:t>
      </w:r>
      <w:bookmarkEnd w:id="147"/>
    </w:p>
    <w:p w14:paraId="2061CFC3" w14:textId="2A5C5D03" w:rsidR="00E76E02" w:rsidRDefault="004E2955" w:rsidP="006A6B45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t>КОД ПРОГРАММЫ</w:t>
      </w:r>
    </w:p>
    <w:p w14:paraId="346904EC" w14:textId="34F72DA3" w:rsidR="00C559FF" w:rsidRDefault="00C559FF" w:rsidP="00C559FF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Код создания таблиц в базе данных</w:t>
      </w:r>
    </w:p>
    <w:p w14:paraId="22AAC41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C32616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s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3D08B1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chedule;</w:t>
      </w:r>
    </w:p>
    <w:p w14:paraId="727481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classes;</w:t>
      </w:r>
    </w:p>
    <w:p w14:paraId="7A978E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s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2332FCD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761BBBD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ubjects;</w:t>
      </w:r>
    </w:p>
    <w:p w14:paraId="2103311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127EA8C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news_receiver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201EA6D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news;</w:t>
      </w:r>
    </w:p>
    <w:p w14:paraId="52F2CB2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4767D96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groups;</w:t>
      </w:r>
    </w:p>
    <w:p w14:paraId="760D110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tudents;</w:t>
      </w:r>
    </w:p>
    <w:p w14:paraId="6E52F8A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departmen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019369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departments;</w:t>
      </w:r>
    </w:p>
    <w:p w14:paraId="625033A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39DB07C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institutes;</w:t>
      </w:r>
    </w:p>
    <w:p w14:paraId="22C650E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taff;</w:t>
      </w:r>
    </w:p>
    <w:p w14:paraId="2D1AB88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75263A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taff (</w:t>
      </w:r>
    </w:p>
    <w:p w14:paraId="56B0A50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51B7666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03DFDF4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u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3E863FB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tronymic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3F468EB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0DEEB4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52F433D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institutes (</w:t>
      </w:r>
    </w:p>
    <w:p w14:paraId="7D74C7E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425766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2C3C41E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1EBA329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 UNIQUE NOT NULL,</w:t>
      </w:r>
    </w:p>
    <w:p w14:paraId="68345A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deputy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 </w:t>
      </w:r>
      <w:proofErr w:type="gramStart"/>
      <w:r w:rsidRPr="001C604E">
        <w:rPr>
          <w:rFonts w:eastAsia="Calibri"/>
          <w:sz w:val="20"/>
          <w:szCs w:val="20"/>
          <w:lang w:val="en-US"/>
        </w:rPr>
        <w:t>UNIQUE  NOT</w:t>
      </w:r>
      <w:proofErr w:type="gramEnd"/>
      <w:r w:rsidRPr="001C604E">
        <w:rPr>
          <w:rFonts w:eastAsia="Calibri"/>
          <w:sz w:val="20"/>
          <w:szCs w:val="20"/>
          <w:lang w:val="en-US"/>
        </w:rPr>
        <w:t xml:space="preserve"> NULL</w:t>
      </w:r>
    </w:p>
    <w:p w14:paraId="3B8B18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22768F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CF1CF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03BDB4A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PRIMARY KEY,</w:t>
      </w:r>
    </w:p>
    <w:p w14:paraId="1FC93C7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_mail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0620B4F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mobile_pho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2FCB09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lastRenderedPageBreak/>
        <w:t>home_pho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1B2AD11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54A45A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403DAA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departments (</w:t>
      </w:r>
    </w:p>
    <w:p w14:paraId="18CD180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F2014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stitute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institutes (id) NOT NULL,</w:t>
      </w:r>
    </w:p>
    <w:p w14:paraId="5CC3DB3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60BCF94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4CB4437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</w:t>
      </w:r>
    </w:p>
    <w:p w14:paraId="3A8D96F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4E5F81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656B938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departmen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B08521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 NOT NULL,</w:t>
      </w:r>
    </w:p>
    <w:p w14:paraId="39428D0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,</w:t>
      </w:r>
    </w:p>
    <w:p w14:paraId="492940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ONSTRAINT </w:t>
      </w:r>
      <w:proofErr w:type="spellStart"/>
      <w:r w:rsidRPr="001C604E">
        <w:rPr>
          <w:rFonts w:eastAsia="Calibri"/>
          <w:sz w:val="20"/>
          <w:szCs w:val="20"/>
          <w:lang w:val="en-US"/>
        </w:rPr>
        <w:t>sd_pk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PRIMARY KEY (</w:t>
      </w: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,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>)</w:t>
      </w:r>
    </w:p>
    <w:p w14:paraId="4EA7CA9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614060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93922F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tudents (</w:t>
      </w:r>
    </w:p>
    <w:p w14:paraId="3FFE924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243E8B0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0E677DB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334E42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u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5C4C8AE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tronymic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7F79138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2F040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35F1AE1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groups (</w:t>
      </w:r>
    </w:p>
    <w:p w14:paraId="13B0911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77BB901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7194005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 NOT NULL,</w:t>
      </w:r>
    </w:p>
    <w:p w14:paraId="55DF2EE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head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NOT NULL</w:t>
      </w:r>
    </w:p>
    <w:p w14:paraId="6E18220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EDE178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93A27E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719C5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PRIMARY KEY,</w:t>
      </w:r>
    </w:p>
    <w:p w14:paraId="62AD22C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 NOT NULL,</w:t>
      </w:r>
    </w:p>
    <w:p w14:paraId="271C6D0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_mail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088EC6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mobile_phone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6860637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home_phone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54D410A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690141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405F710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news (</w:t>
      </w:r>
    </w:p>
    <w:p w14:paraId="287FD5A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lastRenderedPageBreak/>
        <w:t>id SERIAL PRIMARY KEY,</w:t>
      </w:r>
    </w:p>
    <w:p w14:paraId="4B339B9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text </w:t>
      </w:r>
      <w:proofErr w:type="spellStart"/>
      <w:r w:rsidRPr="001C604E">
        <w:rPr>
          <w:rFonts w:eastAsia="Calibri"/>
          <w:sz w:val="20"/>
          <w:szCs w:val="20"/>
          <w:lang w:val="en-US"/>
        </w:rPr>
        <w:t>TEXT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NOT NULL,</w:t>
      </w:r>
    </w:p>
    <w:p w14:paraId="15E5C83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titl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300) NOT NULL,</w:t>
      </w:r>
    </w:p>
    <w:p w14:paraId="2B3F2C0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author_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,</w:t>
      </w:r>
    </w:p>
    <w:p w14:paraId="3188723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author_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,</w:t>
      </w:r>
    </w:p>
    <w:p w14:paraId="5A927CD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ate TIMESTAMP NOT NULL</w:t>
      </w:r>
    </w:p>
    <w:p w14:paraId="40CD6F7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43B37F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0EDF275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news_receiver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21F442C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32B31C9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news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news (id) NOT NULL,</w:t>
      </w:r>
    </w:p>
    <w:p w14:paraId="1C5CCB9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,</w:t>
      </w:r>
    </w:p>
    <w:p w14:paraId="2EFA0CB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,</w:t>
      </w:r>
    </w:p>
    <w:p w14:paraId="49C65A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,</w:t>
      </w:r>
    </w:p>
    <w:p w14:paraId="5997B0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stitute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institutes (id)</w:t>
      </w:r>
    </w:p>
    <w:p w14:paraId="2B67ED9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4D1195C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36AB3B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21B1E2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45616EE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45E8637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7F3DAED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escription TEXT</w:t>
      </w:r>
    </w:p>
    <w:p w14:paraId="7C6A492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486049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746BB69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ubjects (</w:t>
      </w:r>
    </w:p>
    <w:p w14:paraId="63491B4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6A8F5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lecture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,</w:t>
      </w:r>
    </w:p>
    <w:p w14:paraId="1ACE91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formation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id) NOT NULL</w:t>
      </w:r>
    </w:p>
    <w:p w14:paraId="01BC2C4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AFB929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03342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19897BA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4A59F79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787BEC4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UNIQUE NOT NULL,</w:t>
      </w:r>
    </w:p>
    <w:p w14:paraId="4523BE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073FC2E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_lecture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</w:t>
      </w:r>
    </w:p>
    <w:p w14:paraId="3426111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336B212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2FE4E2E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s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7AE0FDF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 NOT NULL,</w:t>
      </w:r>
    </w:p>
    <w:p w14:paraId="247D102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6CE287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lastRenderedPageBreak/>
        <w:t>semester INTEGER CHECK (semester &gt; 0 AND semester &lt; 11) DEFAULT 1 NOT NULL,</w:t>
      </w:r>
    </w:p>
    <w:p w14:paraId="4986944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ONSTRAINT </w:t>
      </w:r>
      <w:proofErr w:type="spellStart"/>
      <w:r w:rsidRPr="001C604E">
        <w:rPr>
          <w:rFonts w:eastAsia="Calibri"/>
          <w:sz w:val="20"/>
          <w:szCs w:val="20"/>
          <w:lang w:val="en-US"/>
        </w:rPr>
        <w:t>gs_pk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PRIMARY KEY (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,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>)</w:t>
      </w:r>
    </w:p>
    <w:p w14:paraId="4AF32C5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DF95A4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208362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classes (</w:t>
      </w:r>
    </w:p>
    <w:p w14:paraId="60111A4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B29050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rt_ti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3FB2E07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nd_ti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4C59356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number INTEGER UNIQUE NOT NULL</w:t>
      </w:r>
    </w:p>
    <w:p w14:paraId="15628EE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01110FA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069179E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chedule (</w:t>
      </w:r>
    </w:p>
    <w:p w14:paraId="15FEEB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6F9BF0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class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classes (id) NOT NULL,</w:t>
      </w:r>
    </w:p>
    <w:p w14:paraId="4C77AE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,</w:t>
      </w:r>
    </w:p>
    <w:p w14:paraId="266CF7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3D7114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_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id),</w:t>
      </w:r>
    </w:p>
    <w:p w14:paraId="3630EE7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ate TIMESTAMP NOT NULL,</w:t>
      </w:r>
    </w:p>
    <w:p w14:paraId="0E38B80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week_li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BOOLEAN NOT NULL,</w:t>
      </w:r>
    </w:p>
    <w:p w14:paraId="30F9916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location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NOT NULL</w:t>
      </w:r>
    </w:p>
    <w:p w14:paraId="714B1B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95B2DE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69FDBE9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s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468519A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PRIMARY KEY,</w:t>
      </w:r>
    </w:p>
    <w:p w14:paraId="7B36902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use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774542F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ssword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3727086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alt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6F7AF9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refresh_toke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</w:t>
      </w:r>
    </w:p>
    <w:p w14:paraId="5BC129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C522FB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7FC9F6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517CD15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PRIMARY KEY,</w:t>
      </w:r>
    </w:p>
    <w:p w14:paraId="3C76FD8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use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3BE8C32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ssword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6B92FE2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alt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012D730B" w14:textId="77777777" w:rsidR="00C559FF" w:rsidRPr="00AA1EE3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AA1EE3">
        <w:rPr>
          <w:rFonts w:eastAsia="Calibri"/>
          <w:sz w:val="20"/>
          <w:szCs w:val="20"/>
          <w:lang w:val="en-US"/>
        </w:rPr>
        <w:t>refresh_token</w:t>
      </w:r>
      <w:proofErr w:type="spellEnd"/>
      <w:r w:rsidRPr="00AA1EE3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AA1EE3">
        <w:rPr>
          <w:rFonts w:eastAsia="Calibri"/>
          <w:sz w:val="20"/>
          <w:szCs w:val="20"/>
          <w:lang w:val="en-US"/>
        </w:rPr>
        <w:t>VARCHAR(</w:t>
      </w:r>
      <w:proofErr w:type="gramEnd"/>
      <w:r w:rsidRPr="00AA1EE3">
        <w:rPr>
          <w:rFonts w:eastAsia="Calibri"/>
          <w:sz w:val="20"/>
          <w:szCs w:val="20"/>
          <w:lang w:val="en-US"/>
        </w:rPr>
        <w:t>100)</w:t>
      </w:r>
    </w:p>
    <w:p w14:paraId="47A3221F" w14:textId="77777777" w:rsidR="00C559FF" w:rsidRPr="00AA1EE3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AA1EE3">
        <w:rPr>
          <w:rFonts w:eastAsia="Calibri"/>
          <w:sz w:val="20"/>
          <w:szCs w:val="20"/>
          <w:lang w:val="en-US"/>
        </w:rPr>
        <w:t>);</w:t>
      </w:r>
    </w:p>
    <w:p w14:paraId="153685F0" w14:textId="4A9C6A68" w:rsidR="00C559FF" w:rsidRPr="00AA1EE3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DAB03D3" w14:textId="77777777" w:rsidR="001C604E" w:rsidRPr="00AA1EE3" w:rsidRDefault="001C604E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7BD16A3" w14:textId="77777777" w:rsidR="00C559FF" w:rsidRPr="00AA1EE3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068DA35" w14:textId="233BA41C" w:rsidR="00C559FF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Startup.cs</w:t>
      </w:r>
      <w:proofErr w:type="spellEnd"/>
    </w:p>
    <w:p w14:paraId="20CFCB13" w14:textId="77777777" w:rsidR="001C604E" w:rsidRPr="001C604E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entic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JwtBea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os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v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figur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endencyInjec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os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dentityMode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oken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[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assembly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piControll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WebApi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class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rt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rt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Configur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configuration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onfigura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 configuration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Configur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onfigura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t>// This method gets called by the runtime. Use this method to add services to the container.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ConfigureServic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ServiceCollec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Authentic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JwtBearerDefaul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AuthenticationSchem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JwtBea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option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option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quireHttpsMeta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fals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option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okenValidationParameter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okenValidationParameter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ValidIssu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Jwt:Issu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ValidAudienc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Jwt:Audienc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ssuerSigningKey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mmetricSecurityKey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coding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TF8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By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Jwt:Key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)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}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Controll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builder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Npgsq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ConnectionString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faultConnec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)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t>// This method gets called by the runtime. Use this method to configure the HTTP request pipeline.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oid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>Configu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pplication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app,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WebHostEnviron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v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v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Develop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DeveloperExceptionPag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HttpsRedirec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Rou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Authentic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Authoriz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Endpoi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ndpoint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dpoint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MapControll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}</w:t>
      </w:r>
    </w:p>
    <w:p w14:paraId="42137B4C" w14:textId="1DEFB396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</w:p>
    <w:p w14:paraId="0FC95411" w14:textId="48F6762B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Program.cs</w:t>
      </w:r>
      <w:proofErr w:type="spellEnd"/>
    </w:p>
    <w:p w14:paraId="3985307B" w14:textId="77777777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Hosting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xtens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Hosting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{</w:t>
      </w:r>
      <w:r w:rsidRPr="001C604E">
        <w:rPr>
          <w:color w:val="000000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r w:rsidRPr="001C604E">
        <w:rPr>
          <w:color w:val="6B2FBA"/>
          <w:lang w:val="en-US"/>
        </w:rPr>
        <w:t>Program</w:t>
      </w:r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static void </w:t>
      </w:r>
      <w:r w:rsidRPr="001C604E">
        <w:rPr>
          <w:color w:val="00855F"/>
          <w:lang w:val="en-US"/>
        </w:rPr>
        <w:t>Main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string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00855F"/>
          <w:lang w:val="en-US"/>
        </w:rPr>
        <w:t>CreateHostBuild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.</w:t>
      </w:r>
      <w:r w:rsidRPr="001C604E">
        <w:rPr>
          <w:color w:val="00855F"/>
          <w:lang w:val="en-US"/>
        </w:rPr>
        <w:t>Build</w:t>
      </w:r>
      <w:r w:rsidRPr="001C604E">
        <w:rPr>
          <w:color w:val="383838"/>
          <w:lang w:val="en-US"/>
        </w:rPr>
        <w:t>().</w:t>
      </w:r>
      <w:r w:rsidRPr="001C604E">
        <w:rPr>
          <w:color w:val="00855F"/>
          <w:lang w:val="en-US"/>
        </w:rPr>
        <w:t>Run</w:t>
      </w:r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static </w:t>
      </w:r>
      <w:proofErr w:type="spellStart"/>
      <w:r w:rsidRPr="001C604E">
        <w:rPr>
          <w:color w:val="6B2FBA"/>
          <w:lang w:val="en-US"/>
        </w:rPr>
        <w:t>IHostBuilder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CreateHostBuilder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string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 xml:space="preserve">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proofErr w:type="spellStart"/>
      <w:r w:rsidRPr="001C604E">
        <w:rPr>
          <w:color w:val="6B2FBA"/>
          <w:lang w:val="en-US"/>
        </w:rPr>
        <w:t>Hos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DefaultBuild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    .</w:t>
      </w:r>
      <w:proofErr w:type="spellStart"/>
      <w:r w:rsidRPr="001C604E">
        <w:rPr>
          <w:color w:val="00855F"/>
          <w:lang w:val="en-US"/>
        </w:rPr>
        <w:t>ConfigureWebHostDefault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webBuilder</w:t>
      </w:r>
      <w:proofErr w:type="spellEnd"/>
      <w:r w:rsidRPr="001C604E">
        <w:rPr>
          <w:color w:val="383838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=&gt; </w:t>
      </w:r>
      <w:r w:rsidRPr="001C604E">
        <w:rPr>
          <w:color w:val="383838"/>
          <w:lang w:val="en-US"/>
        </w:rPr>
        <w:t xml:space="preserve">{ </w:t>
      </w:r>
      <w:proofErr w:type="spellStart"/>
      <w:r w:rsidRPr="001C604E">
        <w:rPr>
          <w:color w:val="383838"/>
          <w:lang w:val="en-US"/>
        </w:rPr>
        <w:t>webBuilder.</w:t>
      </w:r>
      <w:r w:rsidRPr="001C604E">
        <w:rPr>
          <w:color w:val="00855F"/>
          <w:lang w:val="en-US"/>
        </w:rPr>
        <w:t>UseStartup</w:t>
      </w:r>
      <w:proofErr w:type="spellEnd"/>
      <w:r w:rsidRPr="001C604E">
        <w:rPr>
          <w:color w:val="383838"/>
          <w:lang w:val="en-US"/>
        </w:rPr>
        <w:t>&lt;</w:t>
      </w:r>
      <w:r w:rsidRPr="001C604E">
        <w:rPr>
          <w:color w:val="6B2FBA"/>
          <w:lang w:val="en-US"/>
        </w:rPr>
        <w:t>Startup</w:t>
      </w:r>
      <w:r w:rsidRPr="001C604E">
        <w:rPr>
          <w:color w:val="383838"/>
          <w:lang w:val="en-US"/>
        </w:rPr>
        <w:t>&gt;(); });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}</w:t>
      </w:r>
    </w:p>
    <w:p w14:paraId="32203A9F" w14:textId="38CC78C0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74130EC" w14:textId="5569D6EE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UniversityDataController.cs</w:t>
      </w:r>
      <w:proofErr w:type="spellEnd"/>
    </w:p>
    <w:p w14:paraId="74878A73" w14:textId="4DB308A0" w:rsidR="001C604E" w:rsidRPr="00914B50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llect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ener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nq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oriz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v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TO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i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WebApi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troller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pi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/university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oriz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class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Controll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trollerBas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</w:t>
      </w:r>
      <w:proofErr w:type="spellStart"/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readonly</w:t>
      </w:r>
      <w:proofErr w:type="spellEnd"/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Controll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context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_contex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 context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-requisit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ctionResul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User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group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tudent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Profile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Full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rou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Mail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ctionRes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Enumer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&gt;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group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Requisit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) !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Full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sHea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rou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bjec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ctionRes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Enumer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&gt;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s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IdsSemest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forea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IdsSemest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Id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s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forea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Id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d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ubject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d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scrip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static string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name,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urname,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atronymic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urname +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" "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+ name +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" "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+ patronymic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rimE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#region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TestData</w:t>
      </w:r>
      <w:proofErr w:type="spellEnd"/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generate-test-data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llowAnonymou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ctionResul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Tes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try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Institu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Class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cat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Exce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BadReque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rror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rrorText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essag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горь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лег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лентин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авловн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лександр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силье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ладимир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Георгие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тем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a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k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Institu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ститу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ычислитель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хника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ограммно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еспечение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2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Ники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2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Ники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аксим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зде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ьв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а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Зырян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лег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0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ихаил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круши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00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ихаил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ченк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ченк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круши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lastRenderedPageBreak/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зде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Зырян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Class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8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0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0:1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1:4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2:2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3:5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3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4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5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4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5:4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7:1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7:2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8:5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9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20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7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перационны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стем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атематически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нов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скусственног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теллек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у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ак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ак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перационны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стем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914B50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914B50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#endregion</w:t>
      </w:r>
      <w:r w:rsidRPr="00914B50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br/>
        <w:t xml:space="preserve">    </w:t>
      </w:r>
      <w:r w:rsidRPr="00914B50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</w:t>
      </w:r>
      <w:r w:rsidRPr="00914B50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}</w:t>
      </w:r>
    </w:p>
    <w:p w14:paraId="58675DCC" w14:textId="39AF8617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RegistrationController.cs</w:t>
      </w:r>
      <w:proofErr w:type="spellEnd"/>
    </w:p>
    <w:p w14:paraId="75678A76" w14:textId="09AA5CDF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Linq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KeyDeriv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Mv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ntitie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trollers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{</w:t>
      </w:r>
      <w:r w:rsidRPr="001C604E">
        <w:rPr>
          <w:color w:val="000000"/>
          <w:lang w:val="en-US"/>
        </w:rPr>
        <w:br/>
        <w:t xml:space="preserve">    </w:t>
      </w:r>
      <w:r w:rsidRPr="001C604E">
        <w:rPr>
          <w:color w:val="383838"/>
          <w:lang w:val="en-US"/>
        </w:rPr>
        <w:t>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api</w:t>
      </w:r>
      <w:proofErr w:type="spellEnd"/>
      <w:r w:rsidRPr="001C604E">
        <w:rPr>
          <w:color w:val="8C6C41"/>
          <w:lang w:val="en-US"/>
        </w:rPr>
        <w:t>/[controller]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proofErr w:type="spellStart"/>
      <w:r w:rsidRPr="001C604E">
        <w:rPr>
          <w:color w:val="6B2FBA"/>
          <w:lang w:val="en-US"/>
        </w:rPr>
        <w:t>RegistrationController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6B2FBA"/>
          <w:lang w:val="en-US"/>
        </w:rPr>
        <w:t>ControllerBase</w:t>
      </w:r>
      <w:proofErr w:type="spellEnd"/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text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RegistrationControll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context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text </w:t>
      </w:r>
      <w:r w:rsidRPr="001C604E">
        <w:rPr>
          <w:color w:val="383838"/>
          <w:lang w:val="en-US"/>
        </w:rPr>
        <w:t>= context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register-student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RegisterStuden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studentNumber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username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tudent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s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s.</w:t>
      </w:r>
      <w:r w:rsidRPr="001C604E">
        <w:rPr>
          <w:color w:val="0093A1"/>
          <w:lang w:val="en-US"/>
        </w:rPr>
        <w:t>StudentNumber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= </w:t>
      </w:r>
      <w:proofErr w:type="spellStart"/>
      <w:r w:rsidRPr="001C604E">
        <w:rPr>
          <w:color w:val="383838"/>
          <w:lang w:val="en-US"/>
        </w:rPr>
        <w:t>student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student == </w:t>
      </w:r>
      <w:r w:rsidRPr="001C604E">
        <w:rPr>
          <w:color w:val="0F54D6"/>
          <w:lang w:val="en-US"/>
        </w:rPr>
        <w:t>null</w:t>
      </w:r>
      <w:r w:rsidRPr="001C604E">
        <w:rPr>
          <w:color w:val="383838"/>
          <w:lang w:val="en-US"/>
        </w:rPr>
        <w:t xml:space="preserve">)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proofErr w:type="spellStart"/>
      <w:r w:rsidRPr="001C604E">
        <w:rPr>
          <w:color w:val="00855F"/>
          <w:lang w:val="en-US"/>
        </w:rPr>
        <w:t>GenerateSalt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salt, password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Ad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949494"/>
          <w:lang w:val="en-US"/>
        </w:rPr>
        <w:t>()</w:t>
      </w:r>
      <w:r w:rsidRPr="001C604E">
        <w:rPr>
          <w:color w:val="949494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student.</w:t>
      </w:r>
      <w:r w:rsidRPr="001C604E">
        <w:rPr>
          <w:color w:val="0093A1"/>
          <w:lang w:val="en-US"/>
        </w:rPr>
        <w:t>Id</w:t>
      </w:r>
      <w:proofErr w:type="spellEnd"/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Username </w:t>
      </w:r>
      <w:r w:rsidRPr="001C604E">
        <w:rPr>
          <w:color w:val="383838"/>
          <w:lang w:val="en-US"/>
        </w:rPr>
        <w:t>= username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Password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Salt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salt)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Student </w:t>
      </w:r>
      <w:r w:rsidRPr="001C604E">
        <w:rPr>
          <w:color w:val="383838"/>
          <w:lang w:val="en-US"/>
        </w:rPr>
        <w:t>= student</w:t>
      </w:r>
      <w:r w:rsidRPr="001C604E">
        <w:rPr>
          <w:color w:val="383838"/>
          <w:lang w:val="en-US"/>
        </w:rPr>
        <w:br/>
        <w:t xml:space="preserve">            }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>private byte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00855F"/>
          <w:lang w:val="en-US"/>
        </w:rPr>
        <w:t>GenerateSalt</w:t>
      </w:r>
      <w:proofErr w:type="spellEnd"/>
      <w:r w:rsidRPr="001C604E">
        <w:rPr>
          <w:color w:val="383838"/>
          <w:lang w:val="en-US"/>
        </w:rPr>
        <w:t>(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r w:rsidRPr="001C604E">
        <w:rPr>
          <w:color w:val="0F54D6"/>
          <w:lang w:val="en-US"/>
        </w:rPr>
        <w:t>new byte</w:t>
      </w:r>
      <w:r w:rsidRPr="001C604E">
        <w:rPr>
          <w:color w:val="383838"/>
          <w:lang w:val="en-US"/>
        </w:rPr>
        <w:t>[</w:t>
      </w:r>
      <w:r w:rsidRPr="001C604E">
        <w:rPr>
          <w:color w:val="AB2F6B"/>
          <w:lang w:val="en-US"/>
        </w:rPr>
        <w:t xml:space="preserve">128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]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using 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rng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6B2FBA"/>
          <w:lang w:val="en-US"/>
        </w:rPr>
        <w:t>RandomNumberGenerator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</w:t>
      </w:r>
      <w:proofErr w:type="spellEnd"/>
      <w:r w:rsidRPr="001C604E">
        <w:rPr>
          <w:color w:val="383838"/>
          <w:lang w:val="en-US"/>
        </w:rPr>
        <w:t>(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383838"/>
          <w:lang w:val="en-US"/>
        </w:rPr>
        <w:t>rng.</w:t>
      </w:r>
      <w:r w:rsidRPr="001C604E">
        <w:rPr>
          <w:color w:val="00855F"/>
          <w:lang w:val="en-US"/>
        </w:rPr>
        <w:t>GetBytes</w:t>
      </w:r>
      <w:proofErr w:type="spellEnd"/>
      <w:r w:rsidRPr="001C604E">
        <w:rPr>
          <w:color w:val="383838"/>
          <w:lang w:val="en-US"/>
        </w:rPr>
        <w:t>(salt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383838"/>
          <w:lang w:val="en-US"/>
        </w:rPr>
        <w:t>salt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ring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byte</w:t>
      </w:r>
      <w:r w:rsidRPr="001C604E">
        <w:rPr>
          <w:color w:val="383838"/>
          <w:lang w:val="en-US"/>
        </w:rPr>
        <w:t xml:space="preserve">[] salt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password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KeyDerivatio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Pbkdf2</w:t>
      </w:r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password: </w:t>
      </w:r>
      <w:r w:rsidRPr="001C604E">
        <w:rPr>
          <w:color w:val="383838"/>
          <w:lang w:val="en-US"/>
        </w:rPr>
        <w:t>password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salt: </w:t>
      </w:r>
      <w:r w:rsidRPr="001C604E">
        <w:rPr>
          <w:color w:val="383838"/>
          <w:lang w:val="en-US"/>
        </w:rPr>
        <w:t>salt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prf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300073"/>
          <w:lang w:val="en-US"/>
        </w:rPr>
        <w:t>KeyDerivationPrf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1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iterationCount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>10000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numBytesRequested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 xml:space="preserve">256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}</w:t>
      </w:r>
    </w:p>
    <w:p w14:paraId="1DB7F40E" w14:textId="4E11B50B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AuthController.cs</w:t>
      </w:r>
      <w:proofErr w:type="spellEnd"/>
    </w:p>
    <w:p w14:paraId="73A5D990" w14:textId="77777777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llect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Generi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IdentityModel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oke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Jw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Linq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laim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ex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KeyDeriv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Mv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xtens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figur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IdentityModel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oken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DTO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ntitie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trollers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api</w:t>
      </w:r>
      <w:proofErr w:type="spellEnd"/>
      <w:r w:rsidRPr="001C604E">
        <w:rPr>
          <w:color w:val="8C6C41"/>
          <w:lang w:val="en-US"/>
        </w:rPr>
        <w:t>/[controller]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proofErr w:type="spellStart"/>
      <w:r w:rsidRPr="001C604E">
        <w:rPr>
          <w:color w:val="6B2FBA"/>
          <w:lang w:val="en-US"/>
        </w:rPr>
        <w:t>AuthController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6B2FBA"/>
          <w:lang w:val="en-US"/>
        </w:rPr>
        <w:t>ControllerBase</w:t>
      </w:r>
      <w:proofErr w:type="spellEnd"/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text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IConfiguration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AuthControll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context, </w:t>
      </w:r>
      <w:proofErr w:type="spellStart"/>
      <w:r w:rsidRPr="001C604E">
        <w:rPr>
          <w:color w:val="6B2FBA"/>
          <w:lang w:val="en-US"/>
        </w:rPr>
        <w:t>IConfiguration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config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text </w:t>
      </w:r>
      <w:r w:rsidRPr="001C604E">
        <w:rPr>
          <w:color w:val="383838"/>
          <w:lang w:val="en-US"/>
        </w:rPr>
        <w:t>= context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fig </w:t>
      </w:r>
      <w:r w:rsidRPr="001C604E">
        <w:rPr>
          <w:color w:val="383838"/>
          <w:lang w:val="en-US"/>
        </w:rPr>
        <w:t>= config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authorize-student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AuthorizeStuden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username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s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s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>== username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user == </w:t>
      </w:r>
      <w:r w:rsidRPr="001C604E">
        <w:rPr>
          <w:color w:val="0F54D6"/>
          <w:lang w:val="en-US"/>
        </w:rPr>
        <w:t xml:space="preserve">null </w:t>
      </w:r>
      <w:r w:rsidRPr="001C604E">
        <w:rPr>
          <w:color w:val="383838"/>
          <w:lang w:val="en-US"/>
        </w:rPr>
        <w:t xml:space="preserve">|| </w:t>
      </w:r>
      <w:r w:rsidRPr="001C604E">
        <w:rPr>
          <w:color w:val="202020"/>
          <w:lang w:val="en-US"/>
        </w:rPr>
        <w:t>!</w:t>
      </w:r>
      <w:proofErr w:type="spellStart"/>
      <w:r w:rsidRPr="001C604E">
        <w:rPr>
          <w:color w:val="00855F"/>
          <w:lang w:val="en-US"/>
        </w:rPr>
        <w:t>IsCorrectPassword</w:t>
      </w:r>
      <w:proofErr w:type="spellEnd"/>
      <w:r w:rsidRPr="001C604E">
        <w:rPr>
          <w:color w:val="383838"/>
          <w:lang w:val="en-US"/>
        </w:rPr>
        <w:t>(user, password))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username or password.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user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AuthData</w:t>
      </w:r>
      <w:proofErr w:type="spellEnd"/>
      <w:r w:rsidRPr="001C604E">
        <w:rPr>
          <w:color w:val="6B2FBA"/>
          <w:lang w:val="en-US"/>
        </w:rPr>
        <w:br/>
        <w:t xml:space="preserve">               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Access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User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refresh-access-token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RefreshAccessToken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accessToken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tokenValidationParameters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TokenValidationParameters</w:t>
      </w:r>
      <w:proofErr w:type="spellEnd"/>
      <w:r w:rsidRPr="001C604E">
        <w:rPr>
          <w:color w:val="6B2FBA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ateLifeti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F54D6"/>
          <w:lang w:val="en-US"/>
        </w:rPr>
        <w:t>false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Issuer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Issuer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Audienc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Audience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IssuerSigningKey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lastRenderedPageBreak/>
        <w:t>SymmetricSecurityKey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Encoding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UTF8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GetBytes</w:t>
      </w:r>
      <w:r w:rsidRPr="001C604E">
        <w:rPr>
          <w:color w:val="383838"/>
          <w:lang w:val="en-US"/>
        </w:rPr>
        <w:t>(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Key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))</w:t>
      </w:r>
      <w:r w:rsidRPr="001C604E">
        <w:rPr>
          <w:color w:val="383838"/>
          <w:lang w:val="en-US"/>
        </w:rPr>
        <w:br/>
        <w:t xml:space="preserve">            }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tokenHandler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Handler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principal = </w:t>
      </w:r>
      <w:proofErr w:type="spellStart"/>
      <w:r w:rsidRPr="001C604E">
        <w:rPr>
          <w:color w:val="383838"/>
          <w:lang w:val="en-US"/>
        </w:rPr>
        <w:t>tokenHandler.</w:t>
      </w:r>
      <w:r w:rsidRPr="001C604E">
        <w:rPr>
          <w:color w:val="00855F"/>
          <w:lang w:val="en-US"/>
        </w:rPr>
        <w:t>Validate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ccessToken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83838"/>
          <w:lang w:val="en-US"/>
        </w:rPr>
        <w:t>tokenValidationParameters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out var </w:t>
      </w:r>
      <w:proofErr w:type="spellStart"/>
      <w:r w:rsidRPr="001C604E">
        <w:rPr>
          <w:color w:val="383838"/>
          <w:lang w:val="en-US"/>
        </w:rPr>
        <w:t>securityToken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>(</w:t>
      </w:r>
      <w:r w:rsidRPr="001C604E">
        <w:rPr>
          <w:color w:val="202020"/>
          <w:lang w:val="en-US"/>
        </w:rPr>
        <w:t>!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securityToken</w:t>
      </w:r>
      <w:proofErr w:type="spellEnd"/>
      <w:r w:rsidRPr="001C604E">
        <w:rPr>
          <w:color w:val="383838"/>
          <w:lang w:val="en-US"/>
        </w:rPr>
        <w:t xml:space="preserve"> </w:t>
      </w:r>
      <w:r w:rsidRPr="001C604E">
        <w:rPr>
          <w:color w:val="0F54D6"/>
          <w:lang w:val="en-US"/>
        </w:rPr>
        <w:t xml:space="preserve">is </w:t>
      </w:r>
      <w:proofErr w:type="spellStart"/>
      <w:r w:rsidRPr="001C604E">
        <w:rPr>
          <w:color w:val="6B2FBA"/>
          <w:lang w:val="en-US"/>
        </w:rPr>
        <w:t>JwtSecurityToken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383838"/>
          <w:lang w:val="en-US"/>
        </w:rPr>
        <w:t>jwtSecurityToken</w:t>
      </w:r>
      <w:proofErr w:type="spellEnd"/>
      <w:r w:rsidRPr="001C604E">
        <w:rPr>
          <w:color w:val="383838"/>
          <w:lang w:val="en-US"/>
        </w:rPr>
        <w:t>) ||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202020"/>
          <w:lang w:val="en-US"/>
        </w:rPr>
        <w:t>!</w:t>
      </w:r>
      <w:r w:rsidRPr="001C604E">
        <w:rPr>
          <w:color w:val="383838"/>
          <w:lang w:val="en-US"/>
        </w:rPr>
        <w:t>jwtSecurityToken.</w:t>
      </w:r>
      <w:r w:rsidRPr="001C604E">
        <w:rPr>
          <w:color w:val="0093A1"/>
          <w:lang w:val="en-US"/>
        </w:rPr>
        <w:t>Header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Alg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Equals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SecurityAlgorithm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256</w:t>
      </w:r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00073"/>
          <w:lang w:val="en-US"/>
        </w:rPr>
        <w:t>StringComparison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InvariantCulture</w:t>
      </w:r>
      <w:proofErr w:type="spellEnd"/>
      <w:r w:rsidRPr="001C604E">
        <w:rPr>
          <w:color w:val="383838"/>
          <w:lang w:val="en-US"/>
        </w:rPr>
        <w:t>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access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name = </w:t>
      </w:r>
      <w:proofErr w:type="spellStart"/>
      <w:r w:rsidRPr="001C604E">
        <w:rPr>
          <w:color w:val="383838"/>
          <w:lang w:val="en-US"/>
        </w:rPr>
        <w:t>principal.</w:t>
      </w:r>
      <w:r w:rsidRPr="001C604E">
        <w:rPr>
          <w:color w:val="00855F"/>
          <w:lang w:val="en-US"/>
        </w:rPr>
        <w:t>FindFirst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ClaimType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Name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202020"/>
          <w:lang w:val="en-US"/>
        </w:rPr>
        <w:t>?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Value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u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u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>== username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user == </w:t>
      </w:r>
      <w:r w:rsidRPr="001C604E">
        <w:rPr>
          <w:color w:val="0F54D6"/>
          <w:lang w:val="en-US"/>
        </w:rPr>
        <w:t>null</w:t>
      </w:r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access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>(</w:t>
      </w:r>
      <w:r w:rsidRPr="001C604E">
        <w:rPr>
          <w:color w:val="202020"/>
          <w:lang w:val="en-US"/>
        </w:rPr>
        <w:t>!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Equal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00073"/>
          <w:lang w:val="en-US"/>
        </w:rPr>
        <w:t>StringComparison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InvariantCulture</w:t>
      </w:r>
      <w:proofErr w:type="spellEnd"/>
      <w:r w:rsidRPr="001C604E">
        <w:rPr>
          <w:color w:val="383838"/>
          <w:lang w:val="en-US"/>
        </w:rPr>
        <w:t>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refresh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user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AuthData</w:t>
      </w:r>
      <w:proofErr w:type="spellEnd"/>
      <w:r w:rsidRPr="001C604E">
        <w:rPr>
          <w:color w:val="6B2FBA"/>
          <w:lang w:val="en-US"/>
        </w:rPr>
        <w:br/>
        <w:t xml:space="preserve">               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Access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User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bool </w:t>
      </w:r>
      <w:proofErr w:type="spellStart"/>
      <w:r w:rsidRPr="001C604E">
        <w:rPr>
          <w:color w:val="00855F"/>
          <w:lang w:val="en-US"/>
        </w:rPr>
        <w:t>IsCorrectPassword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user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romBase64String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alt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salt, password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Password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string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byte</w:t>
      </w:r>
      <w:r w:rsidRPr="001C604E">
        <w:rPr>
          <w:color w:val="383838"/>
          <w:lang w:val="en-US"/>
        </w:rPr>
        <w:t xml:space="preserve">[] salt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password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KeyDerivatio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Pbkdf2</w:t>
      </w:r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password: </w:t>
      </w:r>
      <w:r w:rsidRPr="001C604E">
        <w:rPr>
          <w:color w:val="383838"/>
          <w:lang w:val="en-US"/>
        </w:rPr>
        <w:t>password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salt: </w:t>
      </w:r>
      <w:r w:rsidRPr="001C604E">
        <w:rPr>
          <w:color w:val="383838"/>
          <w:lang w:val="en-US"/>
        </w:rPr>
        <w:t>salt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prf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300073"/>
          <w:lang w:val="en-US"/>
        </w:rPr>
        <w:t>KeyDerivationPrf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1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iterationCount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>10000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numBytesRequested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 xml:space="preserve">256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ring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user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claims =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List</w:t>
      </w:r>
      <w:r w:rsidRPr="001C604E">
        <w:rPr>
          <w:color w:val="383838"/>
          <w:lang w:val="en-US"/>
        </w:rPr>
        <w:t>&lt;</w:t>
      </w:r>
      <w:r w:rsidRPr="001C604E">
        <w:rPr>
          <w:color w:val="6B2FBA"/>
          <w:lang w:val="en-US"/>
        </w:rPr>
        <w:t>Claim</w:t>
      </w:r>
      <w:r w:rsidRPr="001C604E">
        <w:rPr>
          <w:color w:val="383838"/>
          <w:lang w:val="en-US"/>
        </w:rPr>
        <w:t>&gt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lastRenderedPageBreak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Claim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ClaimsIdentity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DefaultNameClaimType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}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jwt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issuer: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Issuer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audience: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Audience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claims: </w:t>
      </w:r>
      <w:r w:rsidRPr="001C604E">
        <w:rPr>
          <w:color w:val="383838"/>
          <w:lang w:val="en-US"/>
        </w:rPr>
        <w:t>claims,</w:t>
      </w:r>
      <w:r w:rsidRPr="001C604E">
        <w:rPr>
          <w:color w:val="383838"/>
          <w:lang w:val="en-US"/>
        </w:rPr>
        <w:br/>
        <w:t xml:space="preserve">                expires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300073"/>
          <w:lang w:val="en-US"/>
        </w:rPr>
        <w:t>DateTime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Now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AddMinutes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AB2F6B"/>
          <w:lang w:val="en-US"/>
        </w:rPr>
        <w:t>60</w:t>
      </w:r>
      <w:r w:rsidRPr="001C604E">
        <w:rPr>
          <w:color w:val="383838"/>
          <w:lang w:val="en-US"/>
        </w:rPr>
        <w:t>)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383838"/>
          <w:lang w:val="en-US"/>
        </w:rPr>
        <w:t>signingCredentials</w:t>
      </w:r>
      <w:proofErr w:type="spellEnd"/>
      <w:r w:rsidRPr="001C604E">
        <w:rPr>
          <w:color w:val="202020"/>
          <w:lang w:val="en-US"/>
        </w:rPr>
        <w:t xml:space="preserve">: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SigningCredentials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   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SymmetricSecurityKey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Encoding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UTF8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GetBytes</w:t>
      </w:r>
      <w:r w:rsidRPr="001C604E">
        <w:rPr>
          <w:color w:val="383838"/>
          <w:lang w:val="en-US"/>
        </w:rPr>
        <w:t>(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Jwt:Key"</w:t>
      </w:r>
      <w:r w:rsidRPr="001C604E">
        <w:rPr>
          <w:color w:val="383838"/>
          <w:lang w:val="en-US"/>
        </w:rPr>
        <w:t>])),</w:t>
      </w:r>
      <w:r w:rsidRPr="001C604E">
        <w:rPr>
          <w:color w:val="383838"/>
          <w:lang w:val="en-US"/>
        </w:rPr>
        <w:br/>
        <w:t xml:space="preserve">                    </w:t>
      </w:r>
      <w:r w:rsidRPr="001C604E">
        <w:rPr>
          <w:color w:val="6B2FBA"/>
          <w:lang w:val="en-US"/>
        </w:rPr>
        <w:t>SecurityAlgorithm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256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Handler</w:t>
      </w:r>
      <w:proofErr w:type="spellEnd"/>
      <w:r w:rsidRPr="001C604E">
        <w:rPr>
          <w:color w:val="383838"/>
          <w:lang w:val="en-US"/>
        </w:rPr>
        <w:t>().</w:t>
      </w:r>
      <w:proofErr w:type="spellStart"/>
      <w:r w:rsidRPr="001C604E">
        <w:rPr>
          <w:color w:val="00855F"/>
          <w:lang w:val="en-US"/>
        </w:rPr>
        <w:t>Write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jwt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string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>new byte</w:t>
      </w:r>
      <w:r w:rsidRPr="001C604E">
        <w:rPr>
          <w:color w:val="383838"/>
          <w:lang w:val="en-US"/>
        </w:rPr>
        <w:t>[</w:t>
      </w:r>
      <w:r w:rsidRPr="001C604E">
        <w:rPr>
          <w:color w:val="AB2F6B"/>
          <w:lang w:val="en-US"/>
        </w:rPr>
        <w:t>32</w:t>
      </w:r>
      <w:r w:rsidRPr="001C604E">
        <w:rPr>
          <w:color w:val="383838"/>
          <w:lang w:val="en-US"/>
        </w:rPr>
        <w:t>]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using var </w:t>
      </w:r>
      <w:proofErr w:type="spellStart"/>
      <w:r w:rsidRPr="001C604E">
        <w:rPr>
          <w:color w:val="383838"/>
          <w:lang w:val="en-US"/>
        </w:rPr>
        <w:t>rng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6B2FBA"/>
          <w:lang w:val="en-US"/>
        </w:rPr>
        <w:t>RandomNumberGenerator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rng.</w:t>
      </w:r>
      <w:r w:rsidRPr="001C604E">
        <w:rPr>
          <w:color w:val="00855F"/>
          <w:lang w:val="en-US"/>
        </w:rPr>
        <w:t>GetByte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  <w:t>}</w:t>
      </w:r>
    </w:p>
    <w:p w14:paraId="185B4A0E" w14:textId="43CDE033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4C1EEFE6" w14:textId="6B88A6BF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UniversityDbContext.cs</w:t>
      </w:r>
      <w:proofErr w:type="spellEnd"/>
    </w:p>
    <w:p w14:paraId="7355841A" w14:textId="7A6513B0" w:rsidR="001C604E" w:rsidRPr="001C604E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eta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i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 xml:space="preserve">partial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class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ContextOption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 option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bas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option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lasse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partmen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Group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nstitute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ew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Recei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chedul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chedul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taf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>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tuden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Auth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bjec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otected overrid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class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end_ti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number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start_ti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nd_ti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umber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rt_ti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partm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director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directo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institute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group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ead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head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s_pk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emester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DefaultValueSq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nstitut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deputy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deputy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DirectorDepu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deputy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ew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uthor_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uthor_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a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at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ex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it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itl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3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author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author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Recei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institute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news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chedul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chedul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a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at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oc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loca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WeekLi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week_li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class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sub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aff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tronymic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user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sswor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sswor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freshToke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refresh_toke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a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al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se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d_pk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_mail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ome_pho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mobile_pho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_mail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ome_phone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mobile_phone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student_number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tronymic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user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sswor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sswor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freshToke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refresh_toke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a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al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se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lecture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sub_lecture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bjec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formation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lecture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lecture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scrip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scrip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Partia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 xml:space="preserve">partial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Partia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}</w:t>
      </w:r>
    </w:p>
    <w:p w14:paraId="7471EC8A" w14:textId="12B14293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553A9CA" w14:textId="4A521CC7" w:rsidR="001C604E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Class.cs</w:t>
      </w:r>
      <w:proofErr w:type="spellEnd"/>
    </w:p>
    <w:p w14:paraId="3B731D97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Class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Class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tartTi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ndTi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Numb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4B26C972" w14:textId="3FF5ED36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89A03C9" w14:textId="4A9396F2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Department.cs</w:t>
      </w:r>
      <w:proofErr w:type="spellEnd"/>
    </w:p>
    <w:p w14:paraId="61989BC0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Departm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stitute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B129CCE" w14:textId="70D7CB1B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197AC25" w14:textId="04019424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Group.cs</w:t>
      </w:r>
      <w:proofErr w:type="spellEnd"/>
    </w:p>
    <w:p w14:paraId="1330FF4C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Departm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stitute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4B9CE312" w14:textId="2A887845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07ABB6B" w14:textId="314A94A0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GroupSubject.cs</w:t>
      </w:r>
      <w:proofErr w:type="spellEnd"/>
    </w:p>
    <w:p w14:paraId="5CFADE3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Semest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5348024" w14:textId="1C0BDAD2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DD65D65" w14:textId="31A99B22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Institute.cs</w:t>
      </w:r>
      <w:proofErr w:type="spellEnd"/>
    </w:p>
    <w:p w14:paraId="6BEAE04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Institute</w:t>
      </w:r>
      <w:r w:rsidRPr="00732714">
        <w:rPr>
          <w:color w:val="6B2FBA"/>
          <w:lang w:val="en-US"/>
        </w:rPr>
        <w:br/>
      </w:r>
      <w:r w:rsidRPr="00732714">
        <w:rPr>
          <w:color w:val="6B2FBA"/>
          <w:lang w:val="en-US"/>
        </w:rPr>
        <w:lastRenderedPageBreak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Institute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irectorDeputy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DirectorDeputy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2B12EC2" w14:textId="77777777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E366543" w14:textId="73BBACE1" w:rsidR="001C604E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News.cs</w:t>
      </w:r>
      <w:proofErr w:type="spellEnd"/>
    </w:p>
    <w:p w14:paraId="57BDA542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News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Tex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Tit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AuthorStudent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AuthorStaff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300073"/>
          <w:lang w:val="en-US"/>
        </w:rPr>
        <w:t>DateTime</w:t>
      </w:r>
      <w:proofErr w:type="spellEnd"/>
      <w:r w:rsidRPr="00732714">
        <w:rPr>
          <w:color w:val="300073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Dat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Author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Author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01E4196C" w14:textId="4B23DE8F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A1E035E" w14:textId="59D03E5C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chedule.cs</w:t>
      </w:r>
      <w:proofErr w:type="spellEnd"/>
    </w:p>
    <w:p w14:paraId="02E07EA4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chedule</w:t>
      </w:r>
      <w:r w:rsidRPr="00732714">
        <w:rPr>
          <w:color w:val="6B2FBA"/>
          <w:lang w:val="en-US"/>
        </w:rPr>
        <w:br/>
        <w:t xml:space="preserve"> </w:t>
      </w:r>
      <w:proofErr w:type="gramStart"/>
      <w:r w:rsidRPr="00732714">
        <w:rPr>
          <w:color w:val="6B2FBA"/>
          <w:lang w:val="en-US"/>
        </w:rPr>
        <w:t xml:space="preserve">   </w:t>
      </w:r>
      <w:r w:rsidRPr="00732714">
        <w:rPr>
          <w:color w:val="383838"/>
          <w:lang w:val="en-US"/>
        </w:rPr>
        <w:t>{</w:t>
      </w:r>
      <w:proofErr w:type="gramEnd"/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Class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Sub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300073"/>
          <w:lang w:val="en-US"/>
        </w:rPr>
        <w:t>DateTime</w:t>
      </w:r>
      <w:proofErr w:type="spellEnd"/>
      <w:r w:rsidRPr="00732714">
        <w:rPr>
          <w:color w:val="300073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Dat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    </w:t>
      </w:r>
      <w:r w:rsidRPr="00732714">
        <w:rPr>
          <w:color w:val="0F54D6"/>
          <w:lang w:val="en-US"/>
        </w:rPr>
        <w:t xml:space="preserve">public bool </w:t>
      </w:r>
      <w:proofErr w:type="spellStart"/>
      <w:r w:rsidRPr="00732714">
        <w:rPr>
          <w:color w:val="0093A1"/>
          <w:lang w:val="en-US"/>
        </w:rPr>
        <w:t>WeekLi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Loca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Class </w:t>
      </w:r>
      <w:proofErr w:type="spellStart"/>
      <w:r w:rsidRPr="00732714">
        <w:rPr>
          <w:color w:val="0093A1"/>
          <w:lang w:val="en-US"/>
        </w:rPr>
        <w:t>Clas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ub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4F53FE4" w14:textId="4F5C05F9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85DFDEC" w14:textId="25D90C6B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.cs</w:t>
      </w:r>
      <w:proofErr w:type="spellEnd"/>
    </w:p>
    <w:p w14:paraId="173965EA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taff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taff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u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tronymic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Department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sDirecto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sDirectorDeputy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affAuthData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affAuthData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affRequisite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affRequisite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2BE19C6" w14:textId="42A26256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AA344DF" w14:textId="27D555D8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AuthData.cs</w:t>
      </w:r>
      <w:proofErr w:type="spellEnd"/>
    </w:p>
    <w:p w14:paraId="51C6AE8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AuthData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Use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sswor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al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RefreshToken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E4B03CE" w14:textId="29EBCB36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StaffDepartment.cs</w:t>
      </w:r>
      <w:proofErr w:type="spellEnd"/>
    </w:p>
    <w:p w14:paraId="7F365D2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6B2FBA"/>
          <w:lang w:val="en-US"/>
        </w:rPr>
        <w:br/>
        <w:t xml:space="preserve"> </w:t>
      </w:r>
      <w:proofErr w:type="gramStart"/>
      <w:r w:rsidRPr="00732714">
        <w:rPr>
          <w:color w:val="6B2FBA"/>
          <w:lang w:val="en-US"/>
        </w:rPr>
        <w:t xml:space="preserve">   </w:t>
      </w:r>
      <w:r w:rsidRPr="00732714">
        <w:rPr>
          <w:color w:val="383838"/>
          <w:lang w:val="en-US"/>
        </w:rPr>
        <w:t>{</w:t>
      </w:r>
      <w:proofErr w:type="gramEnd"/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epartm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Department </w:t>
      </w:r>
      <w:proofErr w:type="spellStart"/>
      <w:r w:rsidRPr="00732714">
        <w:rPr>
          <w:color w:val="0093A1"/>
          <w:lang w:val="en-US"/>
        </w:rPr>
        <w:t>Departm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5DF9601" w14:textId="42C6F98E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6609646" w14:textId="18ED61CF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Requsite.cs</w:t>
      </w:r>
      <w:proofErr w:type="spellEnd"/>
    </w:p>
    <w:p w14:paraId="43DCB3CB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Requisite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Mail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MobilePho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HomePho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65CE13A5" w14:textId="0BEB721D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28580F3" w14:textId="193F1A9E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.cs</w:t>
      </w:r>
      <w:proofErr w:type="spellEnd"/>
    </w:p>
    <w:p w14:paraId="1208351D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tud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tud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tudent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u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tronymic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udentRequisites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udentRequisite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udentAuthData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udentsAuthData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4ECE738" w14:textId="66F5836B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3BF7C4B" w14:textId="41A33FDB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AuthData.cs</w:t>
      </w:r>
      <w:proofErr w:type="spellEnd"/>
    </w:p>
    <w:p w14:paraId="44A20CD1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udentAuthData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6B2FBA"/>
          <w:lang w:val="en-US"/>
        </w:rPr>
        <w:lastRenderedPageBreak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ud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Use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sswor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al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RefreshToken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ED592BF" w14:textId="30F8E7A3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7DB1F8C" w14:textId="68FB47EA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Requisite.cs</w:t>
      </w:r>
      <w:proofErr w:type="spellEnd"/>
    </w:p>
    <w:p w14:paraId="30C2ED1B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udentRequisites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ud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Mail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MobilePhone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HomePhone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12EBC51" w14:textId="2BAD3E3C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0395EE9" w14:textId="3B300740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jects.cs</w:t>
      </w:r>
      <w:proofErr w:type="spellEnd"/>
    </w:p>
    <w:p w14:paraId="53027636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ubjec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Groups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Lecture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formation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6B2FBA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Informa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Lectur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Groups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C92EC6E" w14:textId="7D899945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2C9F7CF" w14:textId="26B3EACF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jectInformation.cs</w:t>
      </w:r>
      <w:proofErr w:type="spellEnd"/>
    </w:p>
    <w:p w14:paraId="2DE740B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Descrip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F43D0C7" w14:textId="6C06C2BC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A699976" w14:textId="1F72CC01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Subject.cs</w:t>
      </w:r>
      <w:proofErr w:type="spellEnd"/>
    </w:p>
    <w:p w14:paraId="65E5FBD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Lecture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ubLectur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2091769" w14:textId="6005150A" w:rsidR="00AA1EE3" w:rsidRDefault="00AA1EE3">
      <w:pPr>
        <w:spacing w:after="0" w:line="360" w:lineRule="auto"/>
        <w:jc w:val="both"/>
        <w:rPr>
          <w:rFonts w:eastAsia="Calibri"/>
          <w:lang w:val="en-US"/>
        </w:rPr>
      </w:pPr>
      <w:r>
        <w:rPr>
          <w:rFonts w:eastAsia="Calibri"/>
          <w:lang w:val="en-US"/>
        </w:rPr>
        <w:br w:type="page"/>
      </w:r>
    </w:p>
    <w:p w14:paraId="3E050FFA" w14:textId="77777777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2B5FE20" w14:textId="77777777" w:rsidR="001C604E" w:rsidRP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sectPr w:rsidR="001C604E" w:rsidRPr="001C604E" w:rsidSect="007D3AD3">
      <w:headerReference w:type="default" r:id="rId40"/>
      <w:footerReference w:type="default" r:id="rId4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69FFD0" w14:textId="77777777" w:rsidR="002A18C6" w:rsidRDefault="002A18C6">
      <w:pPr>
        <w:spacing w:after="0" w:line="240" w:lineRule="auto"/>
      </w:pPr>
      <w:r>
        <w:separator/>
      </w:r>
    </w:p>
  </w:endnote>
  <w:endnote w:type="continuationSeparator" w:id="0">
    <w:p w14:paraId="2920E270" w14:textId="77777777" w:rsidR="002A18C6" w:rsidRDefault="002A18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AA1EE3" w:rsidRDefault="00AA1EE3">
    <w:pPr>
      <w:pStyle w:val="a9"/>
      <w:jc w:val="right"/>
    </w:pPr>
  </w:p>
  <w:p w14:paraId="3A17F0CB" w14:textId="77777777" w:rsidR="00AA1EE3" w:rsidRDefault="00AA1EE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02814F" w14:textId="77777777" w:rsidR="002A18C6" w:rsidRDefault="002A18C6">
      <w:pPr>
        <w:spacing w:after="0" w:line="240" w:lineRule="auto"/>
      </w:pPr>
      <w:r>
        <w:separator/>
      </w:r>
    </w:p>
  </w:footnote>
  <w:footnote w:type="continuationSeparator" w:id="0">
    <w:p w14:paraId="1E06EB81" w14:textId="77777777" w:rsidR="002A18C6" w:rsidRDefault="002A18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4F945553" w14:textId="77777777" w:rsidR="00AA1EE3" w:rsidRPr="00E06067" w:rsidRDefault="00AA1EE3">
        <w:pPr>
          <w:pStyle w:val="a7"/>
          <w:jc w:val="right"/>
          <w:rPr>
            <w:sz w:val="28"/>
            <w:szCs w:val="28"/>
          </w:rPr>
        </w:pPr>
        <w:r w:rsidRPr="00E06067">
          <w:rPr>
            <w:sz w:val="28"/>
            <w:szCs w:val="28"/>
          </w:rPr>
          <w:fldChar w:fldCharType="begin"/>
        </w:r>
        <w:r w:rsidRPr="00E06067">
          <w:rPr>
            <w:sz w:val="28"/>
            <w:szCs w:val="28"/>
          </w:rPr>
          <w:instrText>PAGE   \* MERGEFORMAT</w:instrText>
        </w:r>
        <w:r w:rsidRPr="00E06067">
          <w:rPr>
            <w:sz w:val="28"/>
            <w:szCs w:val="28"/>
          </w:rPr>
          <w:fldChar w:fldCharType="separate"/>
        </w:r>
        <w:r w:rsidRPr="00E06067">
          <w:rPr>
            <w:sz w:val="28"/>
            <w:szCs w:val="28"/>
          </w:rPr>
          <w:t>2</w:t>
        </w:r>
        <w:r w:rsidRPr="00E06067">
          <w:rPr>
            <w:sz w:val="28"/>
            <w:szCs w:val="28"/>
          </w:rPr>
          <w:fldChar w:fldCharType="end"/>
        </w:r>
      </w:p>
    </w:sdtContent>
  </w:sdt>
  <w:p w14:paraId="089A3C14" w14:textId="77777777" w:rsidR="00AA1EE3" w:rsidRDefault="00AA1EE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E730774"/>
    <w:multiLevelType w:val="hybridMultilevel"/>
    <w:tmpl w:val="30A4737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0193A9B"/>
    <w:multiLevelType w:val="multilevel"/>
    <w:tmpl w:val="CDD6FFF4"/>
    <w:lvl w:ilvl="0">
      <w:start w:val="1"/>
      <w:numFmt w:val="bullet"/>
      <w:pStyle w:val="a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4" w15:restartNumberingAfterBreak="0">
    <w:nsid w:val="1109416C"/>
    <w:multiLevelType w:val="hybridMultilevel"/>
    <w:tmpl w:val="2AE2A744"/>
    <w:lvl w:ilvl="0" w:tplc="67D8634E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7" w15:restartNumberingAfterBreak="0">
    <w:nsid w:val="16E3284D"/>
    <w:multiLevelType w:val="hybridMultilevel"/>
    <w:tmpl w:val="2EE0B510"/>
    <w:lvl w:ilvl="0" w:tplc="67D8634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DD94E67"/>
    <w:multiLevelType w:val="hybridMultilevel"/>
    <w:tmpl w:val="EF5423EC"/>
    <w:lvl w:ilvl="0" w:tplc="378EAF76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5C53D13"/>
    <w:multiLevelType w:val="hybridMultilevel"/>
    <w:tmpl w:val="741A71EA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5211B"/>
    <w:multiLevelType w:val="hybridMultilevel"/>
    <w:tmpl w:val="672A3C18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1C057B"/>
    <w:multiLevelType w:val="hybridMultilevel"/>
    <w:tmpl w:val="E88CD54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E316BC6"/>
    <w:multiLevelType w:val="hybridMultilevel"/>
    <w:tmpl w:val="0FAA353E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1" w15:restartNumberingAfterBreak="0">
    <w:nsid w:val="58172504"/>
    <w:multiLevelType w:val="hybridMultilevel"/>
    <w:tmpl w:val="8DC8BF10"/>
    <w:lvl w:ilvl="0" w:tplc="BC9E6EC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3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DC75340"/>
    <w:multiLevelType w:val="hybridMultilevel"/>
    <w:tmpl w:val="7F04247A"/>
    <w:lvl w:ilvl="0" w:tplc="B2620DA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C547589"/>
    <w:multiLevelType w:val="hybridMultilevel"/>
    <w:tmpl w:val="BF387C42"/>
    <w:lvl w:ilvl="0" w:tplc="1934672E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7F2B6E4A"/>
    <w:multiLevelType w:val="hybridMultilevel"/>
    <w:tmpl w:val="CEF2A086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8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</w:num>
  <w:num w:numId="10">
    <w:abstractNumId w:val="20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2"/>
  </w:num>
  <w:num w:numId="14">
    <w:abstractNumId w:val="14"/>
  </w:num>
  <w:num w:numId="15">
    <w:abstractNumId w:val="17"/>
  </w:num>
  <w:num w:numId="16">
    <w:abstractNumId w:val="13"/>
  </w:num>
  <w:num w:numId="17">
    <w:abstractNumId w:val="5"/>
  </w:num>
  <w:num w:numId="18">
    <w:abstractNumId w:val="19"/>
  </w:num>
  <w:num w:numId="19">
    <w:abstractNumId w:val="15"/>
  </w:num>
  <w:num w:numId="20">
    <w:abstractNumId w:val="26"/>
  </w:num>
  <w:num w:numId="21">
    <w:abstractNumId w:val="25"/>
  </w:num>
  <w:num w:numId="22">
    <w:abstractNumId w:val="6"/>
  </w:num>
  <w:num w:numId="23">
    <w:abstractNumId w:val="1"/>
  </w:num>
  <w:num w:numId="24">
    <w:abstractNumId w:val="21"/>
  </w:num>
  <w:num w:numId="25">
    <w:abstractNumId w:val="7"/>
  </w:num>
  <w:num w:numId="26">
    <w:abstractNumId w:val="4"/>
  </w:num>
  <w:num w:numId="27">
    <w:abstractNumId w:val="9"/>
  </w:num>
  <w:num w:numId="28">
    <w:abstractNumId w:val="28"/>
  </w:num>
  <w:num w:numId="29">
    <w:abstractNumId w:val="16"/>
  </w:num>
  <w:num w:numId="30">
    <w:abstractNumId w:val="2"/>
  </w:num>
  <w:num w:numId="31">
    <w:abstractNumId w:val="11"/>
  </w:num>
  <w:num w:numId="32">
    <w:abstractNumId w:val="12"/>
  </w:num>
  <w:num w:numId="33">
    <w:abstractNumId w:val="27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1298B"/>
    <w:rsid w:val="00012CE3"/>
    <w:rsid w:val="000412DF"/>
    <w:rsid w:val="000452FE"/>
    <w:rsid w:val="000503B3"/>
    <w:rsid w:val="00052AC8"/>
    <w:rsid w:val="00076011"/>
    <w:rsid w:val="00080FF3"/>
    <w:rsid w:val="001077C7"/>
    <w:rsid w:val="001161EF"/>
    <w:rsid w:val="00124901"/>
    <w:rsid w:val="001374CE"/>
    <w:rsid w:val="0017555F"/>
    <w:rsid w:val="00194BA2"/>
    <w:rsid w:val="001C604E"/>
    <w:rsid w:val="001C7267"/>
    <w:rsid w:val="0020363C"/>
    <w:rsid w:val="00251E21"/>
    <w:rsid w:val="00272E4D"/>
    <w:rsid w:val="002A18C6"/>
    <w:rsid w:val="002F6017"/>
    <w:rsid w:val="00321A8D"/>
    <w:rsid w:val="00336344"/>
    <w:rsid w:val="00380175"/>
    <w:rsid w:val="003967A8"/>
    <w:rsid w:val="003A3FDF"/>
    <w:rsid w:val="003E3083"/>
    <w:rsid w:val="003F15A4"/>
    <w:rsid w:val="00404547"/>
    <w:rsid w:val="00424656"/>
    <w:rsid w:val="004667BA"/>
    <w:rsid w:val="00481D96"/>
    <w:rsid w:val="004C4CCB"/>
    <w:rsid w:val="004E2955"/>
    <w:rsid w:val="005663C3"/>
    <w:rsid w:val="00576671"/>
    <w:rsid w:val="00585910"/>
    <w:rsid w:val="00596082"/>
    <w:rsid w:val="005B6679"/>
    <w:rsid w:val="00636EAE"/>
    <w:rsid w:val="0064758B"/>
    <w:rsid w:val="0066731C"/>
    <w:rsid w:val="006A6B45"/>
    <w:rsid w:val="006D3A4D"/>
    <w:rsid w:val="006E3188"/>
    <w:rsid w:val="0073234B"/>
    <w:rsid w:val="00732714"/>
    <w:rsid w:val="007D37E4"/>
    <w:rsid w:val="007D3AD3"/>
    <w:rsid w:val="007E3AF4"/>
    <w:rsid w:val="007F3656"/>
    <w:rsid w:val="00855B0D"/>
    <w:rsid w:val="008A1F3A"/>
    <w:rsid w:val="008A6EAE"/>
    <w:rsid w:val="008D5C74"/>
    <w:rsid w:val="00914B50"/>
    <w:rsid w:val="0096098A"/>
    <w:rsid w:val="00974AF7"/>
    <w:rsid w:val="00974F00"/>
    <w:rsid w:val="009A0AF4"/>
    <w:rsid w:val="009E6B12"/>
    <w:rsid w:val="00A473F0"/>
    <w:rsid w:val="00A779CC"/>
    <w:rsid w:val="00A868EB"/>
    <w:rsid w:val="00AA1EE3"/>
    <w:rsid w:val="00B6010D"/>
    <w:rsid w:val="00BD7EC4"/>
    <w:rsid w:val="00C559FF"/>
    <w:rsid w:val="00C71541"/>
    <w:rsid w:val="00CA44FB"/>
    <w:rsid w:val="00D02E7F"/>
    <w:rsid w:val="00D1114E"/>
    <w:rsid w:val="00D1746D"/>
    <w:rsid w:val="00D3777B"/>
    <w:rsid w:val="00D5445E"/>
    <w:rsid w:val="00DC14B5"/>
    <w:rsid w:val="00DD02AE"/>
    <w:rsid w:val="00E1640A"/>
    <w:rsid w:val="00E200F7"/>
    <w:rsid w:val="00E227FE"/>
    <w:rsid w:val="00E35DDF"/>
    <w:rsid w:val="00E61C2D"/>
    <w:rsid w:val="00E76E02"/>
    <w:rsid w:val="00E834E1"/>
    <w:rsid w:val="00E91622"/>
    <w:rsid w:val="00ED5A1A"/>
    <w:rsid w:val="00EE5972"/>
    <w:rsid w:val="00F30270"/>
    <w:rsid w:val="00F43795"/>
    <w:rsid w:val="00F5554F"/>
    <w:rsid w:val="00FA0758"/>
    <w:rsid w:val="00FB150B"/>
    <w:rsid w:val="00FB288A"/>
    <w:rsid w:val="00FC0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D3AD3"/>
    <w:pPr>
      <w:spacing w:after="200" w:line="276" w:lineRule="auto"/>
      <w:jc w:val="left"/>
    </w:pPr>
  </w:style>
  <w:style w:type="paragraph" w:styleId="1">
    <w:name w:val="heading 1"/>
    <w:basedOn w:val="a1"/>
    <w:next w:val="a1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5">
    <w:name w:val="List Paragraph"/>
    <w:basedOn w:val="a1"/>
    <w:uiPriority w:val="34"/>
    <w:qFormat/>
    <w:rsid w:val="007D3AD3"/>
    <w:pPr>
      <w:ind w:left="720"/>
      <w:contextualSpacing/>
    </w:pPr>
  </w:style>
  <w:style w:type="character" w:styleId="a6">
    <w:name w:val="Hyperlink"/>
    <w:basedOn w:val="a2"/>
    <w:uiPriority w:val="99"/>
    <w:unhideWhenUsed/>
    <w:rsid w:val="007D3AD3"/>
    <w:rPr>
      <w:color w:val="0563C1" w:themeColor="hyperlink"/>
      <w:u w:val="single"/>
    </w:rPr>
  </w:style>
  <w:style w:type="paragraph" w:styleId="a7">
    <w:name w:val="header"/>
    <w:basedOn w:val="a1"/>
    <w:link w:val="a8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9">
    <w:name w:val="footer"/>
    <w:basedOn w:val="a1"/>
    <w:link w:val="aa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sz w:val="28"/>
    </w:rPr>
  </w:style>
  <w:style w:type="paragraph" w:styleId="2">
    <w:name w:val="toc 2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sz w:val="28"/>
    </w:rPr>
  </w:style>
  <w:style w:type="paragraph" w:styleId="3">
    <w:name w:val="toc 3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sz w:val="28"/>
    </w:rPr>
  </w:style>
  <w:style w:type="paragraph" w:customStyle="1" w:styleId="a">
    <w:name w:val="Нумер список"/>
    <w:basedOn w:val="a5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customStyle="1" w:styleId="a0">
    <w:name w:val="список черта"/>
    <w:basedOn w:val="a5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styleId="ab">
    <w:name w:val="TOC Heading"/>
    <w:basedOn w:val="1"/>
    <w:next w:val="a1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3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1C60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1C604E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6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6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95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4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3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9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3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8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4.png"/><Relationship Id="rId39" Type="http://schemas.openxmlformats.org/officeDocument/2006/relationships/hyperlink" Target="https://habr.com/ru/company/acribia/blog/413157/" TargetMode="Externa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7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habr.com/ru/company/dataart/blog/262817/" TargetMode="External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s://postgrespro.ru/docs/postgresql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s://docs.microsoft.com/ru-ru/dotnet/core/" TargetMode="External"/><Relationship Id="rId43" Type="http://schemas.openxmlformats.org/officeDocument/2006/relationships/theme" Target="theme/theme1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metanit.com/sharp/aspnet5/23.7.ph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1</Pages>
  <Words>17764</Words>
  <Characters>101261</Characters>
  <Application>Microsoft Office Word</Application>
  <DocSecurity>0</DocSecurity>
  <Lines>843</Lines>
  <Paragraphs>2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12</cp:revision>
  <dcterms:created xsi:type="dcterms:W3CDTF">2020-05-25T06:11:00Z</dcterms:created>
  <dcterms:modified xsi:type="dcterms:W3CDTF">2020-06-23T18:28:00Z</dcterms:modified>
</cp:coreProperties>
</file>